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5D2D97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013730FF" wp14:editId="3D5F5B9D">
                <wp:simplePos x="0" y="0"/>
                <wp:positionH relativeFrom="column">
                  <wp:posOffset>2757805</wp:posOffset>
                </wp:positionH>
                <wp:positionV relativeFrom="paragraph">
                  <wp:posOffset>213043</wp:posOffset>
                </wp:positionV>
                <wp:extent cx="2718435" cy="167957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2D97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="00C63403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UIS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B9079F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9672BC" w:rsidRDefault="009672B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roceso</w:t>
                            </w:r>
                            <w:r w:rsidR="00F268F1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5D2D97" w:rsidRDefault="005D2D97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9672BC" w:rsidRDefault="00E6278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C-</w:t>
                            </w:r>
                            <w:r w:rsidR="00AE559F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C-</w:t>
                            </w:r>
                            <w:r w:rsidR="007207D0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2</w:t>
                            </w:r>
                          </w:p>
                          <w:p w:rsidR="005D2D97" w:rsidRDefault="005D2D97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Default="00E62786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Sometimiento</w:t>
                            </w:r>
                          </w:p>
                          <w:p w:rsidR="00B9079F" w:rsidRPr="00BA5ACC" w:rsidRDefault="00B9079F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B9079F" w:rsidRPr="005E5E43" w:rsidRDefault="00955225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 xml:space="preserve">1 de </w:t>
                            </w:r>
                            <w:r w:rsidR="00D11A12">
                              <w:rPr>
                                <w:rFonts w:ascii="Century Gothic" w:hAnsi="Century Gothic"/>
                              </w:rPr>
                              <w:t>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</w:t>
                            </w:r>
                            <w:r w:rsidR="00DA6563">
                              <w:rPr>
                                <w:rFonts w:ascii="Century Gothic" w:hAnsi="Century Gothic"/>
                              </w:rPr>
                              <w:t>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013730FF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6.8pt;width:214.05pt;height:132.25pt;z-index:2516567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" stroked="f">
                <v:textbox style="mso-fit-shape-to-text:t">
                  <w:txbxContent>
                    <w:p w:rsidR="005D2D97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="00C63403">
                        <w:rPr>
                          <w:rFonts w:ascii="Century Gothic" w:hAnsi="Century Gothic"/>
                          <w:sz w:val="36"/>
                          <w:szCs w:val="36"/>
                        </w:rPr>
                        <w:t>Q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>UIS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B9079F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9672BC" w:rsidRDefault="009672B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roceso</w:t>
                      </w:r>
                      <w:r w:rsidR="00F268F1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5D2D97" w:rsidRDefault="005D2D97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9672BC" w:rsidRDefault="00E6278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C-</w:t>
                      </w:r>
                      <w:r w:rsidR="00AE559F">
                        <w:rPr>
                          <w:rFonts w:ascii="Century Gothic" w:hAnsi="Century Gothic"/>
                          <w:sz w:val="36"/>
                          <w:szCs w:val="36"/>
                        </w:rPr>
                        <w:t>SC-</w:t>
                      </w:r>
                      <w:r w:rsidR="007207D0">
                        <w:rPr>
                          <w:rFonts w:ascii="Century Gothic" w:hAnsi="Century Gothic"/>
                          <w:sz w:val="36"/>
                          <w:szCs w:val="36"/>
                        </w:rPr>
                        <w:t>2</w:t>
                      </w:r>
                    </w:p>
                    <w:p w:rsidR="005D2D97" w:rsidRDefault="005D2D97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Default="00E62786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Sometimiento</w:t>
                      </w:r>
                    </w:p>
                    <w:p w:rsidR="00B9079F" w:rsidRPr="00BA5ACC" w:rsidRDefault="00B9079F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B9079F" w:rsidRPr="005E5E43" w:rsidRDefault="00955225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 xml:space="preserve">1 de </w:t>
                      </w:r>
                      <w:r w:rsidR="00D11A12">
                        <w:rPr>
                          <w:rFonts w:ascii="Century Gothic" w:hAnsi="Century Gothic"/>
                        </w:rPr>
                        <w:t>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</w:t>
                      </w:r>
                      <w:r w:rsidR="00DA6563">
                        <w:rPr>
                          <w:rFonts w:ascii="Century Gothic" w:hAnsi="Century Gothic"/>
                        </w:rP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DE7C2C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D60F8E" w:rsidP="00D60F8E">
      <w:pPr>
        <w:tabs>
          <w:tab w:val="left" w:pos="6795"/>
        </w:tabs>
        <w:spacing w:line="360" w:lineRule="auto"/>
        <w:rPr>
          <w:rFonts w:eastAsia="Calibri"/>
          <w:lang w:eastAsia="en-US"/>
        </w:rPr>
      </w:pPr>
      <w:r>
        <w:rPr>
          <w:rFonts w:eastAsia="Calibri"/>
          <w:lang w:eastAsia="en-US"/>
        </w:rPr>
        <w:tab/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282388" w:rsidRDefault="00282388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F70772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282388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D11A12" w:rsidP="00DA65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0A2AB4" w:rsidP="00DA65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9D78AB">
              <w:rPr>
                <w:rFonts w:eastAsia="Calibri"/>
                <w:b/>
                <w:szCs w:val="22"/>
                <w:lang w:eastAsia="en-US"/>
              </w:rPr>
              <w:t>.</w:t>
            </w:r>
            <w:r w:rsidR="00DA6563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E62786" w:rsidP="007207D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C-</w:t>
            </w:r>
            <w:r w:rsidR="00AE559F">
              <w:rPr>
                <w:rFonts w:eastAsia="Calibri"/>
                <w:szCs w:val="22"/>
                <w:lang w:eastAsia="en-US"/>
              </w:rPr>
              <w:t>SC-</w:t>
            </w:r>
            <w:r w:rsidR="007207D0"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DA6563" w:rsidP="00DA65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</w:t>
            </w:r>
            <w:r w:rsidR="00955225">
              <w:rPr>
                <w:rFonts w:eastAsia="Calibri" w:cs="Arial"/>
                <w:szCs w:val="22"/>
                <w:lang w:eastAsia="en-US"/>
              </w:rPr>
              <w:t>e</w:t>
            </w:r>
            <w:r>
              <w:rPr>
                <w:rFonts w:eastAsia="Calibri" w:cs="Arial"/>
                <w:szCs w:val="22"/>
                <w:lang w:eastAsia="en-US"/>
              </w:rPr>
              <w:t>ne</w:t>
            </w:r>
            <w:r w:rsidR="00955225">
              <w:rPr>
                <w:rFonts w:eastAsia="Calibri" w:cs="Arial"/>
                <w:szCs w:val="22"/>
                <w:lang w:eastAsia="en-US"/>
              </w:rPr>
              <w:t>-20</w:t>
            </w:r>
            <w:r>
              <w:rPr>
                <w:rFonts w:eastAsia="Calibri" w:cs="Arial"/>
                <w:szCs w:val="22"/>
                <w:lang w:eastAsia="en-US"/>
              </w:rPr>
              <w:t>20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307441" w:rsidRDefault="00307441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Proceso</w:t>
      </w:r>
      <w:r w:rsidR="00C50DE8">
        <w:rPr>
          <w:rFonts w:eastAsia="Calibri"/>
          <w:b/>
          <w:sz w:val="44"/>
          <w:szCs w:val="44"/>
          <w:lang w:eastAsia="en-US"/>
        </w:rPr>
        <w:t xml:space="preserve"> </w:t>
      </w:r>
    </w:p>
    <w:p w:rsidR="00690F74" w:rsidRPr="008B022F" w:rsidRDefault="00965934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-</w:t>
      </w:r>
      <w:r w:rsidR="007207D0">
        <w:rPr>
          <w:rFonts w:eastAsia="Calibri"/>
          <w:b/>
          <w:sz w:val="44"/>
          <w:szCs w:val="44"/>
          <w:lang w:eastAsia="en-US"/>
        </w:rPr>
        <w:t>2</w:t>
      </w:r>
      <w:r w:rsidR="00E62786">
        <w:rPr>
          <w:rFonts w:eastAsia="Calibri"/>
          <w:b/>
          <w:sz w:val="44"/>
          <w:szCs w:val="44"/>
          <w:lang w:eastAsia="en-US"/>
        </w:rPr>
        <w:t xml:space="preserve"> Sometimiento</w:t>
      </w:r>
    </w:p>
    <w:p w:rsidR="00A8084D" w:rsidRPr="00725353" w:rsidRDefault="00A8084D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F70772" w:rsidRPr="00725353" w:rsidTr="00C94A52">
        <w:tc>
          <w:tcPr>
            <w:tcW w:w="2992" w:type="dxa"/>
            <w:shd w:val="clear" w:color="auto" w:fill="auto"/>
          </w:tcPr>
          <w:p w:rsidR="00F70772" w:rsidRPr="00725353" w:rsidRDefault="00F70772" w:rsidP="00C94A52">
            <w:pPr>
              <w:spacing w:line="360" w:lineRule="auto"/>
              <w:rPr>
                <w:color w:val="D9D9D9"/>
                <w:lang w:eastAsia="en-US"/>
              </w:rPr>
            </w:pPr>
          </w:p>
          <w:p w:rsidR="00F70772" w:rsidRPr="00BA1A6D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F70772" w:rsidRPr="00BA1A6D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F70772" w:rsidRPr="00725353" w:rsidRDefault="00D11A12" w:rsidP="009D78AB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F70772" w:rsidRPr="00725353" w:rsidRDefault="00F70772" w:rsidP="00C94A52">
            <w:pPr>
              <w:spacing w:line="360" w:lineRule="auto"/>
              <w:rPr>
                <w:color w:val="D9D9D9"/>
                <w:lang w:eastAsia="en-US"/>
              </w:rPr>
            </w:pPr>
          </w:p>
          <w:p w:rsidR="00F70772" w:rsidRPr="00BA1A6D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F70772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F70772" w:rsidRPr="00725353" w:rsidRDefault="00D11A12" w:rsidP="00955225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F70772" w:rsidRPr="00725353" w:rsidRDefault="00F70772" w:rsidP="00C94A52">
            <w:pPr>
              <w:spacing w:line="360" w:lineRule="auto"/>
              <w:rPr>
                <w:color w:val="D9D9D9"/>
                <w:lang w:eastAsia="en-US"/>
              </w:rPr>
            </w:pPr>
          </w:p>
          <w:p w:rsidR="00F70772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F70772" w:rsidRDefault="00F70772" w:rsidP="00C94A52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F70772" w:rsidRPr="00E7788E" w:rsidRDefault="00D11A12" w:rsidP="00C94A52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1-oct-2020</w:t>
            </w: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F103E7" w:rsidRDefault="00F103E7" w:rsidP="0045535B">
      <w:pPr>
        <w:spacing w:line="360" w:lineRule="auto"/>
        <w:rPr>
          <w:lang w:eastAsia="en-US"/>
        </w:rPr>
      </w:pPr>
    </w:p>
    <w:p w:rsidR="00F103E7" w:rsidRPr="00BB2480" w:rsidRDefault="00F103E7" w:rsidP="00F103E7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DE7C2C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875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6A7F513" id="Conector recto 2" o:spid="_x0000_s1026" style="position:absolute;z-index:25165875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  <w:bookmarkStart w:id="0" w:name="_GoBack"/>
      <w:bookmarkEnd w:id="0"/>
    </w:p>
    <w:p w:rsidR="00DB0DE4" w:rsidRDefault="00C01ABA" w:rsidP="00755DDD">
      <w:pPr>
        <w:pStyle w:val="Ttulo1"/>
        <w:spacing w:before="0" w:after="0" w:line="360" w:lineRule="auto"/>
        <w:rPr>
          <w:sz w:val="24"/>
          <w:szCs w:val="24"/>
          <w:lang w:val="es-MX"/>
        </w:rPr>
      </w:pPr>
      <w:bookmarkStart w:id="1" w:name="_Toc375600455"/>
      <w:bookmarkStart w:id="2" w:name="_Toc375769347"/>
      <w:bookmarkStart w:id="3" w:name="_Toc420351683"/>
      <w:bookmarkStart w:id="4" w:name="_Toc458849019"/>
      <w:bookmarkStart w:id="5" w:name="_Toc511063809"/>
      <w:r w:rsidRPr="00C01ABA">
        <w:rPr>
          <w:sz w:val="24"/>
          <w:szCs w:val="24"/>
        </w:rPr>
        <w:lastRenderedPageBreak/>
        <w:t>C</w:t>
      </w:r>
      <w:r w:rsidR="00DE1369">
        <w:rPr>
          <w:sz w:val="24"/>
          <w:szCs w:val="24"/>
          <w:lang w:val="es-MX"/>
        </w:rPr>
        <w:t>ontenido</w:t>
      </w:r>
      <w:bookmarkEnd w:id="1"/>
      <w:bookmarkEnd w:id="2"/>
      <w:bookmarkEnd w:id="3"/>
      <w:bookmarkEnd w:id="4"/>
      <w:bookmarkEnd w:id="5"/>
    </w:p>
    <w:p w:rsidR="00B63AA9" w:rsidRDefault="009F0063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C95A35">
        <w:rPr>
          <w:rFonts w:cs="Arial"/>
          <w:highlight w:val="yellow"/>
          <w:lang w:val="es-ES"/>
        </w:rPr>
        <w:fldChar w:fldCharType="begin"/>
      </w:r>
      <w:r w:rsidRPr="00C95A35">
        <w:rPr>
          <w:rFonts w:cs="Arial"/>
          <w:highlight w:val="yellow"/>
          <w:lang w:val="es-ES"/>
        </w:rPr>
        <w:instrText xml:space="preserve"> TOC \o "1-3" \h \z \u </w:instrText>
      </w:r>
      <w:r w:rsidRPr="00C95A35">
        <w:rPr>
          <w:rFonts w:cs="Arial"/>
          <w:highlight w:val="yellow"/>
          <w:lang w:val="es-ES"/>
        </w:rPr>
        <w:fldChar w:fldCharType="separate"/>
      </w:r>
    </w:p>
    <w:p w:rsidR="00B63AA9" w:rsidRDefault="0090492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063810" w:history="1">
        <w:r w:rsidR="00B63AA9" w:rsidRPr="00476FCF">
          <w:rPr>
            <w:rStyle w:val="Hipervnculo"/>
            <w:rFonts w:eastAsia="Calibri" w:cs="Arial"/>
            <w:noProof/>
          </w:rPr>
          <w:t>Abreviaturas usadas en el QUIS</w:t>
        </w:r>
        <w:r w:rsidR="00B63AA9">
          <w:rPr>
            <w:noProof/>
            <w:webHidden/>
          </w:rPr>
          <w:tab/>
        </w:r>
        <w:r w:rsidR="00B63AA9">
          <w:rPr>
            <w:noProof/>
            <w:webHidden/>
          </w:rPr>
          <w:fldChar w:fldCharType="begin"/>
        </w:r>
        <w:r w:rsidR="00B63AA9">
          <w:rPr>
            <w:noProof/>
            <w:webHidden/>
          </w:rPr>
          <w:instrText xml:space="preserve"> PAGEREF _Toc511063810 \h </w:instrText>
        </w:r>
        <w:r w:rsidR="00B63AA9">
          <w:rPr>
            <w:noProof/>
            <w:webHidden/>
          </w:rPr>
        </w:r>
        <w:r w:rsidR="00B63AA9">
          <w:rPr>
            <w:noProof/>
            <w:webHidden/>
          </w:rPr>
          <w:fldChar w:fldCharType="separate"/>
        </w:r>
        <w:r w:rsidR="00B63AA9">
          <w:rPr>
            <w:noProof/>
            <w:webHidden/>
          </w:rPr>
          <w:t>4</w:t>
        </w:r>
        <w:r w:rsidR="00B63AA9">
          <w:rPr>
            <w:noProof/>
            <w:webHidden/>
          </w:rPr>
          <w:fldChar w:fldCharType="end"/>
        </w:r>
      </w:hyperlink>
    </w:p>
    <w:p w:rsidR="00B63AA9" w:rsidRDefault="0090492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063811" w:history="1">
        <w:r w:rsidR="00B63AA9" w:rsidRPr="00476FCF">
          <w:rPr>
            <w:rStyle w:val="Hipervnculo"/>
            <w:rFonts w:cs="Arial"/>
            <w:noProof/>
          </w:rPr>
          <w:t>Esquema del PC-SC-2 Sometimiento</w:t>
        </w:r>
        <w:r w:rsidR="00B63AA9">
          <w:rPr>
            <w:noProof/>
            <w:webHidden/>
          </w:rPr>
          <w:tab/>
        </w:r>
        <w:r w:rsidR="00B63AA9">
          <w:rPr>
            <w:noProof/>
            <w:webHidden/>
          </w:rPr>
          <w:fldChar w:fldCharType="begin"/>
        </w:r>
        <w:r w:rsidR="00B63AA9">
          <w:rPr>
            <w:noProof/>
            <w:webHidden/>
          </w:rPr>
          <w:instrText xml:space="preserve"> PAGEREF _Toc511063811 \h </w:instrText>
        </w:r>
        <w:r w:rsidR="00B63AA9">
          <w:rPr>
            <w:noProof/>
            <w:webHidden/>
          </w:rPr>
        </w:r>
        <w:r w:rsidR="00B63AA9">
          <w:rPr>
            <w:noProof/>
            <w:webHidden/>
          </w:rPr>
          <w:fldChar w:fldCharType="separate"/>
        </w:r>
        <w:r w:rsidR="00B63AA9">
          <w:rPr>
            <w:noProof/>
            <w:webHidden/>
          </w:rPr>
          <w:t>6</w:t>
        </w:r>
        <w:r w:rsidR="00B63AA9">
          <w:rPr>
            <w:noProof/>
            <w:webHidden/>
          </w:rPr>
          <w:fldChar w:fldCharType="end"/>
        </w:r>
      </w:hyperlink>
    </w:p>
    <w:p w:rsidR="00B63AA9" w:rsidRDefault="0090492A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063812" w:history="1">
        <w:r w:rsidR="00B63AA9" w:rsidRPr="00476FCF">
          <w:rPr>
            <w:rStyle w:val="Hipervnculo"/>
            <w:rFonts w:cs="Arial"/>
            <w:noProof/>
            <w:kern w:val="36"/>
            <w:lang w:eastAsia="es-MX"/>
          </w:rPr>
          <w:t>PC-SC-2 Sometimiento</w:t>
        </w:r>
        <w:r w:rsidR="00B63AA9">
          <w:rPr>
            <w:noProof/>
            <w:webHidden/>
          </w:rPr>
          <w:tab/>
        </w:r>
        <w:r w:rsidR="00B63AA9">
          <w:rPr>
            <w:noProof/>
            <w:webHidden/>
          </w:rPr>
          <w:fldChar w:fldCharType="begin"/>
        </w:r>
        <w:r w:rsidR="00B63AA9">
          <w:rPr>
            <w:noProof/>
            <w:webHidden/>
          </w:rPr>
          <w:instrText xml:space="preserve"> PAGEREF _Toc511063812 \h </w:instrText>
        </w:r>
        <w:r w:rsidR="00B63AA9">
          <w:rPr>
            <w:noProof/>
            <w:webHidden/>
          </w:rPr>
        </w:r>
        <w:r w:rsidR="00B63AA9">
          <w:rPr>
            <w:noProof/>
            <w:webHidden/>
          </w:rPr>
          <w:fldChar w:fldCharType="separate"/>
        </w:r>
        <w:r w:rsidR="00B63AA9">
          <w:rPr>
            <w:noProof/>
            <w:webHidden/>
          </w:rPr>
          <w:t>7</w:t>
        </w:r>
        <w:r w:rsidR="00B63AA9">
          <w:rPr>
            <w:noProof/>
            <w:webHidden/>
          </w:rPr>
          <w:fldChar w:fldCharType="end"/>
        </w:r>
      </w:hyperlink>
    </w:p>
    <w:p w:rsidR="009F0063" w:rsidRPr="003A5D4E" w:rsidRDefault="009F0063" w:rsidP="00755DDD">
      <w:pPr>
        <w:spacing w:line="360" w:lineRule="auto"/>
        <w:rPr>
          <w:rFonts w:cs="Arial"/>
          <w:lang w:val="es-ES"/>
        </w:rPr>
      </w:pPr>
      <w:r w:rsidRPr="00C95A35">
        <w:rPr>
          <w:rFonts w:cs="Arial"/>
          <w:highlight w:val="yellow"/>
          <w:lang w:val="es-ES"/>
        </w:rPr>
        <w:fldChar w:fldCharType="end"/>
      </w:r>
    </w:p>
    <w:p w:rsidR="009F0063" w:rsidRPr="00C01ABA" w:rsidRDefault="009F0063" w:rsidP="00755DDD">
      <w:pPr>
        <w:spacing w:line="360" w:lineRule="auto"/>
      </w:pPr>
    </w:p>
    <w:p w:rsidR="000D2077" w:rsidRDefault="000D2077" w:rsidP="00755DDD">
      <w:pPr>
        <w:spacing w:line="360" w:lineRule="auto"/>
      </w:pPr>
      <w:bookmarkStart w:id="6" w:name="_Toc349572764"/>
      <w:bookmarkStart w:id="7" w:name="_Toc353313152"/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  <w:bookmarkStart w:id="8" w:name="_Toc356466783"/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CF2DB5" w:rsidRDefault="00CF2DB5" w:rsidP="00755DDD">
      <w:pPr>
        <w:spacing w:line="360" w:lineRule="auto"/>
        <w:jc w:val="center"/>
        <w:rPr>
          <w:kern w:val="36"/>
          <w:lang w:eastAsia="es-MX"/>
        </w:rPr>
      </w:pPr>
    </w:p>
    <w:p w:rsidR="00965934" w:rsidRDefault="00965934">
      <w:pPr>
        <w:rPr>
          <w:rFonts w:eastAsia="Calibri" w:cs="Arial"/>
          <w:b/>
          <w:bCs/>
          <w:kern w:val="28"/>
        </w:rPr>
      </w:pPr>
      <w:bookmarkStart w:id="9" w:name="_Toc375599652"/>
      <w:bookmarkStart w:id="10" w:name="_Toc420346107"/>
      <w:bookmarkStart w:id="11" w:name="_Toc421097495"/>
      <w:bookmarkEnd w:id="6"/>
      <w:bookmarkEnd w:id="7"/>
      <w:bookmarkEnd w:id="8"/>
      <w:r>
        <w:rPr>
          <w:rFonts w:eastAsia="Calibri" w:cs="Arial"/>
        </w:rPr>
        <w:br w:type="page"/>
      </w:r>
    </w:p>
    <w:p w:rsidR="00BB4BDC" w:rsidRPr="004B4274" w:rsidRDefault="00BB4BDC" w:rsidP="00BB4BDC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2" w:name="_Toc511063810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9"/>
      <w:bookmarkEnd w:id="10"/>
      <w:bookmarkEnd w:id="11"/>
      <w:bookmarkEnd w:id="12"/>
    </w:p>
    <w:p w:rsidR="00BB4BDC" w:rsidRDefault="00BB4BDC" w:rsidP="00BB4BDC">
      <w:pPr>
        <w:spacing w:line="360" w:lineRule="auto"/>
      </w:pP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562B26" w:rsidRPr="006230FC" w:rsidRDefault="00562B26" w:rsidP="00562B26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562B26" w:rsidRDefault="00562B26" w:rsidP="00562B26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562B26" w:rsidRPr="006230FC" w:rsidRDefault="00562B26" w:rsidP="00562B26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562B26" w:rsidRDefault="00562B26" w:rsidP="00562B26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562B26" w:rsidRDefault="00562B26" w:rsidP="00562B26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562B26" w:rsidRPr="006230FC" w:rsidRDefault="00562B26" w:rsidP="00562B26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562B26" w:rsidRPr="006230FC" w:rsidRDefault="00562B26" w:rsidP="00562B26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562B26" w:rsidRDefault="00562B26" w:rsidP="00562B26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562B26" w:rsidRPr="006230FC" w:rsidRDefault="00562B26" w:rsidP="00562B26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562B26" w:rsidRPr="006230FC" w:rsidRDefault="00562B26" w:rsidP="00562B26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562B26" w:rsidRPr="006230FC" w:rsidRDefault="00562B26" w:rsidP="00562B26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562B26" w:rsidRPr="006230FC" w:rsidRDefault="00562B26" w:rsidP="00562B26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562B26" w:rsidRPr="006230FC" w:rsidRDefault="00562B26" w:rsidP="00562B26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562B26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562B26" w:rsidRDefault="00562B26" w:rsidP="00562B26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562B26" w:rsidRDefault="00562B26" w:rsidP="00562B26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562B26" w:rsidRDefault="00562B26" w:rsidP="00562B26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562B26" w:rsidRPr="006230FC" w:rsidRDefault="00562B26" w:rsidP="00562B26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562B26" w:rsidRDefault="00562B26" w:rsidP="00562B26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562B26" w:rsidRPr="006230FC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9D78AB" w:rsidRDefault="00562B26" w:rsidP="00562B26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CF2DB5" w:rsidRPr="00BB4BDC" w:rsidRDefault="00965934" w:rsidP="009D78AB">
      <w:pPr>
        <w:spacing w:line="360" w:lineRule="auto"/>
        <w:rPr>
          <w:rFonts w:cs="Arial"/>
          <w:sz w:val="22"/>
          <w:szCs w:val="22"/>
        </w:rPr>
      </w:pPr>
      <w:r w:rsidRPr="005121DA">
        <w:rPr>
          <w:rFonts w:cs="Arial"/>
          <w:sz w:val="22"/>
          <w:szCs w:val="22"/>
        </w:rPr>
        <w:t xml:space="preserve"> </w:t>
      </w:r>
      <w:r w:rsidR="00CF2DB5" w:rsidRPr="00BB4BDC">
        <w:rPr>
          <w:rFonts w:cs="Arial"/>
          <w:sz w:val="22"/>
          <w:szCs w:val="22"/>
        </w:rPr>
        <w:br w:type="page"/>
      </w:r>
    </w:p>
    <w:p w:rsidR="00105D1D" w:rsidRPr="005B253F" w:rsidRDefault="005B253F" w:rsidP="005B253F">
      <w:pPr>
        <w:pStyle w:val="Ttulo"/>
        <w:spacing w:before="0" w:after="0" w:line="360" w:lineRule="auto"/>
        <w:rPr>
          <w:rFonts w:ascii="Arial" w:eastAsia="Calibri" w:hAnsi="Arial" w:cs="Arial"/>
          <w:sz w:val="24"/>
          <w:szCs w:val="24"/>
          <w:lang w:val="es-MX"/>
        </w:rPr>
      </w:pPr>
      <w:bookmarkStart w:id="13" w:name="_Toc511063811"/>
      <w:r w:rsidRPr="005B253F">
        <w:rPr>
          <w:rFonts w:ascii="Arial" w:eastAsia="Calibri" w:hAnsi="Arial" w:cs="Arial"/>
          <w:sz w:val="24"/>
          <w:szCs w:val="24"/>
          <w:lang w:val="es-MX"/>
        </w:rPr>
        <w:lastRenderedPageBreak/>
        <w:t>Esquema del PC-SC-2 Sometimiento</w:t>
      </w:r>
      <w:bookmarkEnd w:id="13"/>
    </w:p>
    <w:p w:rsidR="005B253F" w:rsidRDefault="005B253F" w:rsidP="005B253F">
      <w:pPr>
        <w:jc w:val="center"/>
        <w:rPr>
          <w:b/>
          <w:bCs/>
        </w:rPr>
      </w:pPr>
      <w:bookmarkStart w:id="14" w:name="_Toc511063812"/>
    </w:p>
    <w:p w:rsidR="005B253F" w:rsidRDefault="006149FD" w:rsidP="005B253F">
      <w:pPr>
        <w:jc w:val="center"/>
        <w:rPr>
          <w:b/>
          <w:bCs/>
        </w:rPr>
      </w:pPr>
      <w:r>
        <w:object w:dxaOrig="15079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8pt;height:300.6pt" o:ole="">
            <v:imagedata r:id="rId10" o:title=""/>
          </v:shape>
          <o:OLEObject Type="Embed" ProgID="Visio.Drawing.11" ShapeID="_x0000_i1025" DrawAspect="Content" ObjectID="_1662793997" r:id="rId11"/>
        </w:object>
      </w:r>
    </w:p>
    <w:p w:rsidR="005B253F" w:rsidRDefault="005B253F" w:rsidP="005B253F">
      <w:pPr>
        <w:jc w:val="center"/>
      </w:pPr>
      <w:r>
        <w:rPr>
          <w:b/>
          <w:bCs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29"/>
        <w:gridCol w:w="301"/>
        <w:gridCol w:w="20"/>
        <w:gridCol w:w="252"/>
        <w:gridCol w:w="8"/>
        <w:gridCol w:w="127"/>
        <w:gridCol w:w="143"/>
        <w:gridCol w:w="168"/>
        <w:gridCol w:w="61"/>
        <w:gridCol w:w="61"/>
        <w:gridCol w:w="948"/>
        <w:gridCol w:w="424"/>
        <w:gridCol w:w="95"/>
        <w:gridCol w:w="141"/>
        <w:gridCol w:w="268"/>
        <w:gridCol w:w="216"/>
        <w:gridCol w:w="78"/>
        <w:gridCol w:w="1070"/>
        <w:gridCol w:w="1059"/>
        <w:gridCol w:w="41"/>
        <w:gridCol w:w="835"/>
        <w:gridCol w:w="1293"/>
      </w:tblGrid>
      <w:tr w:rsidR="00565632" w:rsidRPr="000A59A3" w:rsidTr="0006735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0A59A3" w:rsidRDefault="00105D1D" w:rsidP="00067357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</w:pPr>
            <w:r w:rsidRPr="000A59A3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lastRenderedPageBreak/>
              <w:t>PC-SC-</w:t>
            </w:r>
            <w:r w:rsidR="00067357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2</w:t>
            </w:r>
            <w:r w:rsidRPr="000A59A3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 xml:space="preserve"> Sometimiento</w:t>
            </w:r>
            <w:bookmarkEnd w:id="14"/>
          </w:p>
        </w:tc>
      </w:tr>
      <w:tr w:rsidR="00565632" w:rsidRPr="00A93525" w:rsidTr="00067357"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311" w:type="dxa"/>
            <w:gridSpan w:val="16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1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65632" w:rsidRPr="00A93525" w:rsidTr="00067357"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65632" w:rsidRPr="009B5D6E" w:rsidRDefault="00565632" w:rsidP="00755DDD">
            <w:pPr>
              <w:spacing w:line="360" w:lineRule="auto"/>
              <w:jc w:val="right"/>
              <w:rPr>
                <w:rFonts w:cs="Arial"/>
                <w:b/>
              </w:rPr>
            </w:pPr>
            <w:r w:rsidRPr="009B5D6E">
              <w:rPr>
                <w:rFonts w:cs="Arial"/>
                <w:b/>
              </w:rPr>
              <w:t>Nombre</w:t>
            </w:r>
          </w:p>
        </w:tc>
        <w:tc>
          <w:tcPr>
            <w:tcW w:w="4080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3E470C" w:rsidP="00755DDD">
            <w:pPr>
              <w:tabs>
                <w:tab w:val="left" w:pos="1159"/>
              </w:tabs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imiento</w:t>
            </w:r>
          </w:p>
        </w:tc>
        <w:tc>
          <w:tcPr>
            <w:tcW w:w="1935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:rsidR="00565632" w:rsidRPr="009B5D6E" w:rsidRDefault="00565632" w:rsidP="00755DDD">
            <w:pPr>
              <w:spacing w:line="360" w:lineRule="auto"/>
              <w:jc w:val="right"/>
              <w:rPr>
                <w:rFonts w:cs="Arial"/>
                <w:b/>
              </w:rPr>
            </w:pPr>
            <w:r w:rsidRPr="009B5D6E">
              <w:rPr>
                <w:rFonts w:cs="Arial"/>
                <w:b/>
              </w:rPr>
              <w:t>Código</w:t>
            </w:r>
          </w:p>
        </w:tc>
        <w:tc>
          <w:tcPr>
            <w:tcW w:w="1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FD0708" w:rsidP="00067357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PC</w:t>
            </w:r>
            <w:r w:rsidR="00550576">
              <w:rPr>
                <w:rFonts w:cs="Arial"/>
              </w:rPr>
              <w:t>-</w:t>
            </w:r>
            <w:r w:rsidR="00B95F75">
              <w:rPr>
                <w:rFonts w:cs="Arial"/>
              </w:rPr>
              <w:t>S</w:t>
            </w:r>
            <w:r>
              <w:rPr>
                <w:rFonts w:cs="Arial"/>
              </w:rPr>
              <w:t>C</w:t>
            </w:r>
            <w:r w:rsidR="00324F79">
              <w:rPr>
                <w:rFonts w:cs="Arial"/>
              </w:rPr>
              <w:t>-</w:t>
            </w:r>
            <w:r w:rsidR="00067357">
              <w:rPr>
                <w:rFonts w:cs="Arial"/>
              </w:rPr>
              <w:t>2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0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2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D5556" w:rsidRPr="00A93525" w:rsidTr="00067357">
        <w:tc>
          <w:tcPr>
            <w:tcW w:w="1810" w:type="dxa"/>
            <w:gridSpan w:val="5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3D5556" w:rsidRPr="009B5D6E" w:rsidRDefault="003D5556" w:rsidP="00755DDD">
            <w:pPr>
              <w:spacing w:line="360" w:lineRule="auto"/>
              <w:jc w:val="right"/>
              <w:rPr>
                <w:rFonts w:cs="Arial"/>
                <w:b/>
              </w:rPr>
            </w:pPr>
            <w:r w:rsidRPr="009B5D6E">
              <w:rPr>
                <w:rFonts w:cs="Arial"/>
                <w:b/>
              </w:rPr>
              <w:t>Responsable</w:t>
            </w:r>
          </w:p>
        </w:tc>
        <w:tc>
          <w:tcPr>
            <w:tcW w:w="7028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3D5556" w:rsidRPr="00A93525" w:rsidRDefault="003D5556" w:rsidP="00C50DE8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Gerente de </w:t>
            </w:r>
            <w:r w:rsidR="00C50DE8">
              <w:rPr>
                <w:rFonts w:cs="Arial"/>
              </w:rPr>
              <w:t>S</w:t>
            </w:r>
            <w:r>
              <w:rPr>
                <w:rFonts w:cs="Arial"/>
              </w:rPr>
              <w:t xml:space="preserve">itio </w:t>
            </w:r>
            <w:r w:rsidR="00C50DE8">
              <w:rPr>
                <w:rFonts w:cs="Arial"/>
              </w:rPr>
              <w:t>C</w:t>
            </w:r>
            <w:r>
              <w:rPr>
                <w:rFonts w:cs="Arial"/>
              </w:rPr>
              <w:t>línico</w:t>
            </w:r>
          </w:p>
        </w:tc>
      </w:tr>
      <w:tr w:rsidR="00565632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65632" w:rsidRPr="00A93525" w:rsidTr="00067357"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65632" w:rsidRPr="009B5D6E" w:rsidRDefault="00565632" w:rsidP="00755DDD">
            <w:pPr>
              <w:spacing w:line="360" w:lineRule="auto"/>
              <w:jc w:val="right"/>
              <w:rPr>
                <w:rFonts w:cs="Arial"/>
                <w:b/>
              </w:rPr>
            </w:pPr>
            <w:r w:rsidRPr="009B5D6E">
              <w:rPr>
                <w:rFonts w:cs="Arial"/>
                <w:b/>
              </w:rPr>
              <w:t>Misión</w:t>
            </w:r>
          </w:p>
        </w:tc>
        <w:tc>
          <w:tcPr>
            <w:tcW w:w="7308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5A3FED" w:rsidP="006C458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licitar al Comité de Ética en Investigación</w:t>
            </w:r>
            <w:r w:rsidR="00D2394B">
              <w:rPr>
                <w:rFonts w:cs="Arial"/>
              </w:rPr>
              <w:t xml:space="preserve"> (CE)</w:t>
            </w:r>
            <w:r>
              <w:rPr>
                <w:rFonts w:cs="Arial"/>
              </w:rPr>
              <w:t xml:space="preserve"> su autorización para realizar el estudio</w:t>
            </w:r>
            <w:r w:rsidR="00D2394B">
              <w:rPr>
                <w:rFonts w:cs="Arial"/>
              </w:rPr>
              <w:t xml:space="preserve">; </w:t>
            </w:r>
            <w:r w:rsidR="003E470C">
              <w:rPr>
                <w:rFonts w:cs="Arial"/>
              </w:rPr>
              <w:t>integra</w:t>
            </w:r>
            <w:r w:rsidR="00A94890">
              <w:rPr>
                <w:rFonts w:cs="Arial"/>
              </w:rPr>
              <w:t>r</w:t>
            </w:r>
            <w:r w:rsidR="003E470C">
              <w:rPr>
                <w:rFonts w:cs="Arial"/>
              </w:rPr>
              <w:t xml:space="preserve"> la respuesta al dossier regulatorio para enviarlo al cliente</w:t>
            </w:r>
          </w:p>
        </w:tc>
      </w:tr>
      <w:tr w:rsidR="00565632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65632" w:rsidRPr="00A93525" w:rsidTr="00067357">
        <w:tc>
          <w:tcPr>
            <w:tcW w:w="153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:rsidR="00565632" w:rsidRPr="009B5D6E" w:rsidRDefault="00565632" w:rsidP="00755DDD">
            <w:pPr>
              <w:spacing w:line="360" w:lineRule="auto"/>
              <w:jc w:val="right"/>
              <w:rPr>
                <w:rFonts w:cs="Arial"/>
                <w:b/>
              </w:rPr>
            </w:pPr>
            <w:r w:rsidRPr="009B5D6E">
              <w:rPr>
                <w:rFonts w:cs="Arial"/>
                <w:b/>
              </w:rPr>
              <w:t>Alcance</w:t>
            </w:r>
          </w:p>
        </w:tc>
        <w:tc>
          <w:tcPr>
            <w:tcW w:w="7308" w:type="dxa"/>
            <w:gridSpan w:val="2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5A3FED" w:rsidP="006C4587">
            <w:pPr>
              <w:spacing w:line="360" w:lineRule="auto"/>
              <w:jc w:val="both"/>
              <w:rPr>
                <w:rFonts w:cs="Arial"/>
              </w:rPr>
            </w:pPr>
            <w:r w:rsidRPr="005A3FED">
              <w:rPr>
                <w:rFonts w:cs="Arial"/>
              </w:rPr>
              <w:t xml:space="preserve">Recibe del cliente el protocolo y documentos relacionados, solicita autorización al CE, </w:t>
            </w:r>
            <w:r w:rsidR="003E470C">
              <w:rPr>
                <w:rFonts w:cs="Arial"/>
              </w:rPr>
              <w:t>integra el dossier regulatorio y lo envía al cliente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70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128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65632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ntradas</w:t>
            </w:r>
          </w:p>
        </w:tc>
      </w:tr>
      <w:tr w:rsidR="00565632" w:rsidRPr="00105D1D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65632" w:rsidRPr="00A93525" w:rsidRDefault="00565632" w:rsidP="00755DDD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65632" w:rsidRPr="00A93525" w:rsidRDefault="00565632" w:rsidP="00755DDD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89518D" w:rsidP="00755DDD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A65413" w:rsidP="00755DDD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forma Aprobación del sitio</w:t>
            </w:r>
          </w:p>
        </w:tc>
      </w:tr>
      <w:tr w:rsidR="005B253F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B253F" w:rsidRDefault="00A65413" w:rsidP="00755DDD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B253F" w:rsidRDefault="005B253F" w:rsidP="00755DDD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porciona el protocolo de la investigación y documentos relacionados</w:t>
            </w:r>
          </w:p>
        </w:tc>
      </w:tr>
      <w:tr w:rsidR="00A65413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65413" w:rsidRDefault="00A65413" w:rsidP="00A65413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Equipo de investigación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65413" w:rsidRDefault="00A65413" w:rsidP="00A65413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porciona cv y comprobantes curriculares</w:t>
            </w:r>
          </w:p>
        </w:tc>
      </w:tr>
      <w:tr w:rsidR="00A65413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65413" w:rsidRDefault="00A65413" w:rsidP="00A65413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Finanzas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A65413" w:rsidRDefault="00A65413" w:rsidP="00A65413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trata a proveedores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6145F2" w:rsidP="00755DDD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CE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565632" w:rsidRPr="00A93525" w:rsidRDefault="006145F2" w:rsidP="00A65413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Entrega </w:t>
            </w:r>
            <w:r w:rsidR="00A65413">
              <w:rPr>
                <w:rFonts w:cs="Arial"/>
              </w:rPr>
              <w:t>respuesta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65632" w:rsidRPr="00A93525" w:rsidRDefault="00A65413" w:rsidP="00755DDD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Dirección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bottom w:val="single" w:sz="4" w:space="0" w:color="auto"/>
            </w:tcBorders>
            <w:shd w:val="clear" w:color="auto" w:fill="DAEEF3"/>
          </w:tcPr>
          <w:p w:rsidR="00565632" w:rsidRPr="00A93525" w:rsidRDefault="00A65413" w:rsidP="00755DDD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oporciona documentos de dossier</w:t>
            </w:r>
          </w:p>
        </w:tc>
      </w:tr>
      <w:tr w:rsidR="00565632" w:rsidRPr="00A93525" w:rsidTr="00067357">
        <w:tc>
          <w:tcPr>
            <w:tcW w:w="153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788" w:type="dxa"/>
            <w:gridSpan w:val="9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5520" w:type="dxa"/>
            <w:gridSpan w:val="11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565632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565632" w:rsidRPr="00A93525" w:rsidRDefault="00565632" w:rsidP="00755DDD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Salidas</w:t>
            </w:r>
          </w:p>
        </w:tc>
      </w:tr>
      <w:tr w:rsidR="00565632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65632" w:rsidRPr="00A93525" w:rsidRDefault="00565632" w:rsidP="00755DDD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565632" w:rsidRPr="00A93525" w:rsidRDefault="00565632" w:rsidP="00755DDD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D35F3C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CE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documentos que se someten</w:t>
            </w:r>
          </w:p>
        </w:tc>
      </w:tr>
      <w:tr w:rsidR="00D35F3C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informe de resultado de revisión</w:t>
            </w:r>
          </w:p>
        </w:tc>
      </w:tr>
      <w:tr w:rsidR="00D35F3C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Patrocinador</w:t>
            </w: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e dossier regulatorio</w:t>
            </w:r>
          </w:p>
        </w:tc>
      </w:tr>
      <w:tr w:rsidR="00D35F3C" w:rsidRPr="00A93525" w:rsidTr="00067357">
        <w:tc>
          <w:tcPr>
            <w:tcW w:w="2370" w:type="dxa"/>
            <w:gridSpan w:val="10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6468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35F3C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lastRenderedPageBreak/>
              <w:t>Recursos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Gerente de Sitio Clínico</w:t>
            </w: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Teléfono 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 de cómputo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Impresora</w:t>
            </w:r>
          </w:p>
        </w:tc>
      </w:tr>
      <w:tr w:rsidR="00D35F3C" w:rsidRPr="00A93525" w:rsidTr="00067357">
        <w:tc>
          <w:tcPr>
            <w:tcW w:w="4540" w:type="dxa"/>
            <w:gridSpan w:val="1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29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rchivo de incubación</w:t>
            </w:r>
          </w:p>
        </w:tc>
      </w:tr>
      <w:tr w:rsidR="00D35F3C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rPr>
                <w:rFonts w:cs="Arial"/>
              </w:rPr>
            </w:pPr>
          </w:p>
        </w:tc>
      </w:tr>
      <w:tr w:rsidR="00D35F3C" w:rsidRPr="00A93525" w:rsidTr="0006735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lan de la calidad</w:t>
            </w:r>
          </w:p>
        </w:tc>
      </w:tr>
      <w:tr w:rsidR="00D35F3C" w:rsidRPr="00A93525" w:rsidTr="00067357">
        <w:tc>
          <w:tcPr>
            <w:tcW w:w="2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22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</w:t>
            </w:r>
          </w:p>
        </w:tc>
        <w:tc>
          <w:tcPr>
            <w:tcW w:w="22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Fórmula</w:t>
            </w:r>
          </w:p>
        </w:tc>
        <w:tc>
          <w:tcPr>
            <w:tcW w:w="21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eta</w:t>
            </w:r>
          </w:p>
        </w:tc>
      </w:tr>
      <w:tr w:rsidR="00D35F3C" w:rsidRPr="00A93525" w:rsidTr="00067357">
        <w:tc>
          <w:tcPr>
            <w:tcW w:w="2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3B24C9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 w:rsidRPr="003B24C9">
              <w:rPr>
                <w:rFonts w:cs="Arial"/>
              </w:rPr>
              <w:t>Re</w:t>
            </w:r>
            <w:r>
              <w:rPr>
                <w:rFonts w:cs="Arial"/>
              </w:rPr>
              <w:t xml:space="preserve">alizar el sometimiento </w:t>
            </w:r>
            <w:r w:rsidRPr="003B24C9">
              <w:rPr>
                <w:rFonts w:cs="Arial"/>
              </w:rPr>
              <w:t xml:space="preserve">en </w:t>
            </w:r>
            <w:r>
              <w:rPr>
                <w:rFonts w:cs="Arial"/>
              </w:rPr>
              <w:t>3</w:t>
            </w:r>
            <w:r w:rsidRPr="003B24C9">
              <w:rPr>
                <w:rFonts w:cs="Arial"/>
              </w:rPr>
              <w:t xml:space="preserve"> días</w:t>
            </w:r>
            <w:r>
              <w:rPr>
                <w:rFonts w:cs="Arial"/>
              </w:rPr>
              <w:t xml:space="preserve"> hábiles</w:t>
            </w:r>
          </w:p>
        </w:tc>
        <w:tc>
          <w:tcPr>
            <w:tcW w:w="22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</w:rPr>
              <w:t>Tiempo para realizar el sometimiento</w:t>
            </w:r>
          </w:p>
        </w:tc>
        <w:tc>
          <w:tcPr>
            <w:tcW w:w="22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</w:rPr>
              <w:t xml:space="preserve">Días hábiles entre la fecha en que se reciben el protocolo y documentos relacionados y la fecha del sello de recibido por el CE </w:t>
            </w:r>
          </w:p>
        </w:tc>
        <w:tc>
          <w:tcPr>
            <w:tcW w:w="21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</w:rPr>
              <w:t>90% en 3 días hábiles</w:t>
            </w:r>
          </w:p>
        </w:tc>
      </w:tr>
      <w:tr w:rsidR="00D35F3C" w:rsidRPr="00A93525" w:rsidTr="00067357">
        <w:tc>
          <w:tcPr>
            <w:tcW w:w="224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3B24C9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tegrar el dossier regulatorio en 7 días hábiles</w:t>
            </w:r>
          </w:p>
        </w:tc>
        <w:tc>
          <w:tcPr>
            <w:tcW w:w="221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Tiempo para integrar el dossier regulatorio</w:t>
            </w:r>
          </w:p>
        </w:tc>
        <w:tc>
          <w:tcPr>
            <w:tcW w:w="220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D</w:t>
            </w:r>
            <w:r w:rsidRPr="00A93525">
              <w:rPr>
                <w:rFonts w:cs="Arial"/>
              </w:rPr>
              <w:t xml:space="preserve">ías </w:t>
            </w:r>
            <w:r>
              <w:rPr>
                <w:rFonts w:cs="Arial"/>
              </w:rPr>
              <w:t xml:space="preserve">hábiles </w:t>
            </w:r>
            <w:r w:rsidRPr="00A93525">
              <w:rPr>
                <w:rFonts w:cs="Arial"/>
              </w:rPr>
              <w:t>entre la fecha en que se recibe</w:t>
            </w:r>
            <w:r>
              <w:rPr>
                <w:rFonts w:cs="Arial"/>
              </w:rPr>
              <w:t xml:space="preserve"> la aprobación por el CE y la fecha en que se envía el dossier regulatorio</w:t>
            </w:r>
          </w:p>
        </w:tc>
        <w:tc>
          <w:tcPr>
            <w:tcW w:w="216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90% en 7 días hábile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D35F3C" w:rsidRPr="00CD6990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D35F3C" w:rsidRPr="00F44D27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50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D35F3C" w:rsidRPr="00F44D27" w:rsidRDefault="00D35F3C" w:rsidP="00D35F3C">
            <w:pPr>
              <w:spacing w:line="360" w:lineRule="auto"/>
              <w:jc w:val="both"/>
              <w:rPr>
                <w:rFonts w:cs="Arial"/>
                <w:b/>
              </w:rPr>
            </w:pPr>
            <w:r w:rsidRPr="00F44D27">
              <w:rPr>
                <w:rFonts w:cs="Arial"/>
                <w:b/>
              </w:rPr>
              <w:t>Documento</w:t>
            </w:r>
          </w:p>
        </w:tc>
        <w:tc>
          <w:tcPr>
            <w:tcW w:w="387" w:type="dxa"/>
            <w:gridSpan w:val="3"/>
            <w:tcBorders>
              <w:left w:val="nil"/>
            </w:tcBorders>
            <w:shd w:val="clear" w:color="auto" w:fill="auto"/>
          </w:tcPr>
          <w:p w:rsidR="00D35F3C" w:rsidRPr="00F44D27" w:rsidRDefault="00D35F3C" w:rsidP="00D35F3C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6901" w:type="dxa"/>
            <w:gridSpan w:val="16"/>
            <w:tcBorders>
              <w:bottom w:val="single" w:sz="4" w:space="0" w:color="auto"/>
            </w:tcBorders>
            <w:shd w:val="clear" w:color="auto" w:fill="auto"/>
          </w:tcPr>
          <w:p w:rsidR="00D35F3C" w:rsidRPr="00F44D27" w:rsidRDefault="00D35F3C" w:rsidP="00D35F3C">
            <w:pPr>
              <w:spacing w:line="360" w:lineRule="auto"/>
              <w:jc w:val="center"/>
              <w:rPr>
                <w:rFonts w:cs="Arial"/>
                <w:b/>
              </w:rPr>
            </w:pPr>
            <w:r w:rsidRPr="00F44D27">
              <w:rPr>
                <w:rFonts w:cs="Arial"/>
                <w:b/>
              </w:rPr>
              <w:t>Apartado</w:t>
            </w:r>
          </w:p>
        </w:tc>
      </w:tr>
      <w:tr w:rsidR="00D35F3C" w:rsidRPr="00067357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067357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067357">
              <w:rPr>
                <w:rFonts w:cs="Arial"/>
              </w:rPr>
              <w:t>1M-SC</w:t>
            </w:r>
          </w:p>
        </w:tc>
        <w:tc>
          <w:tcPr>
            <w:tcW w:w="387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067357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0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067357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067357">
              <w:rPr>
                <w:rFonts w:cs="Arial"/>
              </w:rPr>
              <w:t>5.3 Roles, responsabilidades y autoridad / Perfil de puestos / Gerente de Sitio Clínico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5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067357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067357">
              <w:rPr>
                <w:rFonts w:cs="Arial"/>
              </w:rPr>
              <w:lastRenderedPageBreak/>
              <w:t>1M-SC</w:t>
            </w:r>
          </w:p>
        </w:tc>
        <w:tc>
          <w:tcPr>
            <w:tcW w:w="387" w:type="dxa"/>
            <w:gridSpan w:val="3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067357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901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067357">
              <w:rPr>
                <w:rFonts w:cs="Arial"/>
              </w:rPr>
              <w:t>6.1 Acciones para abordar los riesgos y las oportunidade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35F3C" w:rsidRPr="0089518D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cedimientos</w:t>
            </w:r>
          </w:p>
        </w:tc>
        <w:tc>
          <w:tcPr>
            <w:tcW w:w="16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89518D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210</w:t>
            </w:r>
          </w:p>
        </w:tc>
        <w:tc>
          <w:tcPr>
            <w:tcW w:w="26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quipo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220</w:t>
            </w:r>
          </w:p>
        </w:tc>
        <w:tc>
          <w:tcPr>
            <w:tcW w:w="26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imiento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66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NO-SC-230</w:t>
            </w:r>
          </w:p>
        </w:tc>
        <w:tc>
          <w:tcPr>
            <w:tcW w:w="268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ossier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35F3C" w:rsidRPr="00A93525" w:rsidTr="00D35F3C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309" w:type="dxa"/>
            <w:gridSpan w:val="9"/>
            <w:tcBorders>
              <w:right w:val="single" w:sz="4" w:space="0" w:color="auto"/>
            </w:tcBorders>
            <w:shd w:val="clear" w:color="auto" w:fill="auto"/>
          </w:tcPr>
          <w:p w:rsidR="00D35F3C" w:rsidRPr="0089518D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  <w:bookmarkStart w:id="15" w:name="_Toc366223472"/>
            <w:r w:rsidRPr="0089518D">
              <w:rPr>
                <w:rFonts w:cs="Arial"/>
                <w:b/>
              </w:rPr>
              <w:t>Instructivos</w:t>
            </w:r>
          </w:p>
        </w:tc>
        <w:tc>
          <w:tcPr>
            <w:tcW w:w="152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89518D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SC-2</w:t>
            </w:r>
          </w:p>
        </w:tc>
        <w:tc>
          <w:tcPr>
            <w:tcW w:w="409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59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imiento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3F7636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  <w:r w:rsidRPr="003F7636">
              <w:rPr>
                <w:rFonts w:cs="Arial"/>
                <w:b/>
              </w:rPr>
              <w:t>Formatos</w:t>
            </w: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3F7636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3F7636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3F7636">
              <w:rPr>
                <w:rFonts w:cs="Arial"/>
              </w:rPr>
              <w:t>FC-SC-</w:t>
            </w:r>
            <w:r>
              <w:rPr>
                <w:rFonts w:cs="Arial"/>
              </w:rPr>
              <w:t>21</w:t>
            </w:r>
            <w:r w:rsidRPr="003F7636">
              <w:rPr>
                <w:rFonts w:cs="Arial"/>
              </w:rPr>
              <w:t>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3F7636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3F7636">
              <w:rPr>
                <w:rFonts w:cs="Arial"/>
              </w:rPr>
              <w:t>CV Español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89518D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21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89518D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 w:rsidRPr="0089518D">
              <w:rPr>
                <w:rFonts w:cs="Arial"/>
              </w:rPr>
              <w:t>CV Inglé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22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3B5440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</w:t>
            </w:r>
            <w:r w:rsidRPr="0089518D">
              <w:rPr>
                <w:rFonts w:cs="Arial"/>
              </w:rPr>
              <w:t>ometimiento</w:t>
            </w:r>
            <w:r>
              <w:rPr>
                <w:rFonts w:cs="Arial"/>
              </w:rPr>
              <w:t xml:space="preserve"> 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2A6A4E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SC-2301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Pr="00DE4A3A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promiso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r w:rsidRPr="00557624">
              <w:rPr>
                <w:rFonts w:cs="Arial"/>
              </w:rPr>
              <w:t>FC-SC-</w:t>
            </w:r>
            <w:r>
              <w:rPr>
                <w:rFonts w:cs="Arial"/>
              </w:rPr>
              <w:t>2302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onsabilidade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r w:rsidRPr="00557624">
              <w:rPr>
                <w:rFonts w:cs="Arial"/>
              </w:rPr>
              <w:t>FC-SC-</w:t>
            </w:r>
            <w:r>
              <w:rPr>
                <w:rFonts w:cs="Arial"/>
              </w:rPr>
              <w:t>2303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utorización 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r w:rsidRPr="00557624">
              <w:rPr>
                <w:rFonts w:cs="Arial"/>
              </w:rPr>
              <w:t>FC-SC-</w:t>
            </w:r>
            <w:r>
              <w:rPr>
                <w:rFonts w:cs="Arial"/>
              </w:rPr>
              <w:t>2304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stalaciones</w:t>
            </w:r>
          </w:p>
        </w:tc>
      </w:tr>
      <w:tr w:rsidR="00D35F3C" w:rsidRPr="00A93525" w:rsidTr="0006735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2" w:type="dxa"/>
            <w:gridSpan w:val="4"/>
            <w:shd w:val="clear" w:color="auto" w:fill="auto"/>
          </w:tcPr>
          <w:p w:rsidR="00D35F3C" w:rsidRPr="002A6A4E" w:rsidRDefault="00D35F3C" w:rsidP="00D35F3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278" w:type="dxa"/>
            <w:gridSpan w:val="3"/>
            <w:tcBorders>
              <w:left w:val="nil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6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r w:rsidRPr="00557624">
              <w:rPr>
                <w:rFonts w:cs="Arial"/>
              </w:rPr>
              <w:t>FC-SC-</w:t>
            </w:r>
            <w:r>
              <w:rPr>
                <w:rFonts w:cs="Arial"/>
              </w:rPr>
              <w:t>2305</w:t>
            </w:r>
          </w:p>
        </w:tc>
        <w:tc>
          <w:tcPr>
            <w:tcW w:w="236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D35F3C" w:rsidRPr="00A93525" w:rsidRDefault="00D35F3C" w:rsidP="00D35F3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60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:rsidR="00D35F3C" w:rsidRDefault="00D35F3C" w:rsidP="00D35F3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nticorrupción</w:t>
            </w:r>
          </w:p>
        </w:tc>
      </w:tr>
      <w:bookmarkEnd w:id="15"/>
    </w:tbl>
    <w:p w:rsidR="00674CE3" w:rsidRDefault="00674CE3" w:rsidP="00755DDD">
      <w:pPr>
        <w:spacing w:line="360" w:lineRule="auto"/>
        <w:jc w:val="both"/>
        <w:rPr>
          <w:rFonts w:cs="Arial"/>
          <w:color w:val="0000CC"/>
        </w:rPr>
      </w:pPr>
    </w:p>
    <w:p w:rsidR="00674CE3" w:rsidRDefault="00674CE3" w:rsidP="00755DDD">
      <w:pPr>
        <w:spacing w:line="360" w:lineRule="auto"/>
        <w:jc w:val="both"/>
        <w:rPr>
          <w:rFonts w:cs="Arial"/>
          <w:color w:val="0000CC"/>
        </w:rPr>
      </w:pPr>
    </w:p>
    <w:p w:rsidR="0084294D" w:rsidRDefault="0084294D" w:rsidP="00755DDD">
      <w:pPr>
        <w:spacing w:line="360" w:lineRule="auto"/>
      </w:pPr>
    </w:p>
    <w:p w:rsidR="0084294D" w:rsidRDefault="0084294D" w:rsidP="00755DDD">
      <w:pPr>
        <w:spacing w:line="360" w:lineRule="auto"/>
        <w:rPr>
          <w:rFonts w:cs="Arial"/>
          <w:color w:val="0000CC"/>
        </w:rPr>
      </w:pPr>
    </w:p>
    <w:p w:rsidR="00C95A35" w:rsidRDefault="00C95A35" w:rsidP="00755DDD">
      <w:pPr>
        <w:spacing w:line="360" w:lineRule="auto"/>
      </w:pPr>
    </w:p>
    <w:sectPr w:rsidR="00C95A35" w:rsidSect="003E4DE2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492A" w:rsidRDefault="0090492A">
      <w:r>
        <w:separator/>
      </w:r>
    </w:p>
  </w:endnote>
  <w:endnote w:type="continuationSeparator" w:id="0">
    <w:p w:rsidR="0090492A" w:rsidRDefault="009049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Pr="00D90596" w:rsidRDefault="00B9079F" w:rsidP="00EF4D64">
    <w:pPr>
      <w:pStyle w:val="Piedepgina"/>
      <w:tabs>
        <w:tab w:val="left" w:pos="2977"/>
      </w:tabs>
      <w:rPr>
        <w:sz w:val="20"/>
        <w:szCs w:val="20"/>
      </w:rPr>
    </w:pPr>
    <w:proofErr w:type="spellStart"/>
    <w:r w:rsidRPr="001671C6">
      <w:rPr>
        <w:sz w:val="20"/>
        <w:szCs w:val="20"/>
      </w:rPr>
      <w:t>Versión</w:t>
    </w:r>
    <w:proofErr w:type="spellEnd"/>
    <w:r w:rsidRPr="001671C6">
      <w:rPr>
        <w:sz w:val="20"/>
        <w:szCs w:val="20"/>
      </w:rPr>
      <w:t xml:space="preserve"> </w:t>
    </w:r>
    <w:r w:rsidR="009E7EF5">
      <w:rPr>
        <w:sz w:val="20"/>
        <w:szCs w:val="20"/>
        <w:lang w:val="es-ES"/>
      </w:rPr>
      <w:t>0</w:t>
    </w:r>
    <w:r w:rsidR="00955225">
      <w:rPr>
        <w:sz w:val="20"/>
        <w:szCs w:val="20"/>
      </w:rPr>
      <w:t>1-</w:t>
    </w:r>
    <w:r w:rsidR="00D11A12">
      <w:rPr>
        <w:sz w:val="20"/>
        <w:szCs w:val="20"/>
        <w:lang w:val="es-MX"/>
      </w:rPr>
      <w:t>oct</w:t>
    </w:r>
    <w:r w:rsidR="00955225">
      <w:rPr>
        <w:sz w:val="20"/>
        <w:szCs w:val="20"/>
      </w:rPr>
      <w:t>-20</w:t>
    </w:r>
    <w:r w:rsidR="00DA6563">
      <w:rPr>
        <w:sz w:val="20"/>
        <w:szCs w:val="20"/>
        <w:lang w:val="es-MX"/>
      </w:rPr>
      <w:t>20</w:t>
    </w:r>
    <w:r w:rsidR="00955225">
      <w:rPr>
        <w:sz w:val="20"/>
        <w:szCs w:val="20"/>
      </w:rPr>
      <w:t xml:space="preserve"> </w:t>
    </w:r>
    <w:r>
      <w:t xml:space="preserve">             </w:t>
    </w:r>
    <w:r>
      <w:rPr>
        <w:b/>
        <w:sz w:val="22"/>
        <w:szCs w:val="22"/>
      </w:rPr>
      <w:t xml:space="preserve">         </w:t>
    </w:r>
    <w:r w:rsidRPr="001671C6">
      <w:rPr>
        <w:b/>
        <w:sz w:val="22"/>
        <w:szCs w:val="22"/>
      </w:rPr>
      <w:t xml:space="preserve">     </w:t>
    </w:r>
    <w:r w:rsidRPr="000E2DC7">
      <w:rPr>
        <w:b/>
        <w:sz w:val="22"/>
        <w:szCs w:val="22"/>
      </w:rPr>
      <w:t xml:space="preserve">C O N F I D E N C I A </w:t>
    </w:r>
    <w:r w:rsidRPr="00D90596">
      <w:rPr>
        <w:b/>
        <w:sz w:val="22"/>
        <w:szCs w:val="22"/>
      </w:rPr>
      <w:t>L</w:t>
    </w:r>
    <w:r w:rsidRPr="00D90596">
      <w:rPr>
        <w:b/>
        <w:sz w:val="20"/>
        <w:szCs w:val="20"/>
      </w:rPr>
      <w:t xml:space="preserve">                    </w:t>
    </w:r>
    <w:r>
      <w:rPr>
        <w:b/>
        <w:sz w:val="20"/>
        <w:szCs w:val="20"/>
      </w:rPr>
      <w:t xml:space="preserve">        </w:t>
    </w:r>
    <w:r w:rsidRPr="00D90596">
      <w:rPr>
        <w:b/>
        <w:sz w:val="20"/>
        <w:szCs w:val="20"/>
      </w:rPr>
      <w:t xml:space="preserve">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D11A12">
      <w:rPr>
        <w:rStyle w:val="Nmerodepgina"/>
        <w:noProof/>
        <w:sz w:val="20"/>
        <w:szCs w:val="20"/>
      </w:rPr>
      <w:t>9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D11A12">
      <w:rPr>
        <w:rStyle w:val="Nmerodepgina"/>
        <w:noProof/>
        <w:sz w:val="20"/>
        <w:szCs w:val="20"/>
      </w:rPr>
      <w:t>9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492A" w:rsidRDefault="0090492A">
      <w:r>
        <w:separator/>
      </w:r>
    </w:p>
  </w:footnote>
  <w:footnote w:type="continuationSeparator" w:id="0">
    <w:p w:rsidR="0090492A" w:rsidRDefault="009049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79F" w:rsidRDefault="007207D0" w:rsidP="00307441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7207D0" w:rsidRDefault="007207D0" w:rsidP="007207D0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" filled="f" stroked="f">
              <o:lock v:ext="edit" shapetype="t"/>
              <v:textbox style="mso-fit-shape-to-text:t">
                <w:txbxContent>
                  <w:p w:rsidR="007207D0" w:rsidRDefault="007207D0" w:rsidP="007207D0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DE7C2C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B9079F">
      <w:rPr>
        <w:sz w:val="20"/>
        <w:szCs w:val="20"/>
      </w:rPr>
      <w:t xml:space="preserve">                                      </w:t>
    </w:r>
    <w:r w:rsidR="00E62786">
      <w:rPr>
        <w:sz w:val="20"/>
        <w:szCs w:val="20"/>
        <w:lang w:val="es-MX"/>
      </w:rPr>
      <w:t>PC-</w:t>
    </w:r>
    <w:r w:rsidR="00AE559F">
      <w:rPr>
        <w:sz w:val="20"/>
        <w:szCs w:val="20"/>
        <w:lang w:val="es-MX"/>
      </w:rPr>
      <w:t>SC-</w:t>
    </w:r>
    <w:r>
      <w:rPr>
        <w:sz w:val="20"/>
        <w:szCs w:val="20"/>
        <w:lang w:val="es-MX"/>
      </w:rPr>
      <w:t>2</w:t>
    </w:r>
    <w:r w:rsidR="00E62786">
      <w:rPr>
        <w:sz w:val="20"/>
        <w:szCs w:val="20"/>
        <w:lang w:val="es-MX"/>
      </w:rPr>
      <w:t xml:space="preserve"> Sometimiento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CF291A"/>
    <w:multiLevelType w:val="hybridMultilevel"/>
    <w:tmpl w:val="2E0262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1FF"/>
    <w:rsid w:val="000143F4"/>
    <w:rsid w:val="000145EE"/>
    <w:rsid w:val="000145F1"/>
    <w:rsid w:val="000150E1"/>
    <w:rsid w:val="0002273F"/>
    <w:rsid w:val="000227BC"/>
    <w:rsid w:val="000247E2"/>
    <w:rsid w:val="00027493"/>
    <w:rsid w:val="0003125C"/>
    <w:rsid w:val="000333D0"/>
    <w:rsid w:val="00034CA4"/>
    <w:rsid w:val="00035D28"/>
    <w:rsid w:val="00036CD6"/>
    <w:rsid w:val="00040213"/>
    <w:rsid w:val="00040B0A"/>
    <w:rsid w:val="0004110A"/>
    <w:rsid w:val="000423E0"/>
    <w:rsid w:val="00042B58"/>
    <w:rsid w:val="00042C20"/>
    <w:rsid w:val="0004478C"/>
    <w:rsid w:val="000448AA"/>
    <w:rsid w:val="00045576"/>
    <w:rsid w:val="00050FC2"/>
    <w:rsid w:val="00052DC1"/>
    <w:rsid w:val="000536DB"/>
    <w:rsid w:val="00053D47"/>
    <w:rsid w:val="00057C9D"/>
    <w:rsid w:val="00063211"/>
    <w:rsid w:val="00064988"/>
    <w:rsid w:val="000652D3"/>
    <w:rsid w:val="000670E2"/>
    <w:rsid w:val="00067357"/>
    <w:rsid w:val="0007007F"/>
    <w:rsid w:val="00071023"/>
    <w:rsid w:val="00075768"/>
    <w:rsid w:val="00075859"/>
    <w:rsid w:val="0008151A"/>
    <w:rsid w:val="00083679"/>
    <w:rsid w:val="000839F9"/>
    <w:rsid w:val="00083C1F"/>
    <w:rsid w:val="000845B2"/>
    <w:rsid w:val="000851BC"/>
    <w:rsid w:val="00086276"/>
    <w:rsid w:val="00092FED"/>
    <w:rsid w:val="000931D0"/>
    <w:rsid w:val="00094AF8"/>
    <w:rsid w:val="00095563"/>
    <w:rsid w:val="00097738"/>
    <w:rsid w:val="00097E35"/>
    <w:rsid w:val="000A1D3A"/>
    <w:rsid w:val="000A2AB4"/>
    <w:rsid w:val="000A2BA1"/>
    <w:rsid w:val="000A499B"/>
    <w:rsid w:val="000A59A3"/>
    <w:rsid w:val="000A69BC"/>
    <w:rsid w:val="000B0F40"/>
    <w:rsid w:val="000B1EF9"/>
    <w:rsid w:val="000B2D30"/>
    <w:rsid w:val="000B4884"/>
    <w:rsid w:val="000B6A25"/>
    <w:rsid w:val="000C0AA4"/>
    <w:rsid w:val="000C0C85"/>
    <w:rsid w:val="000C15AF"/>
    <w:rsid w:val="000C2236"/>
    <w:rsid w:val="000C3A4D"/>
    <w:rsid w:val="000C41EB"/>
    <w:rsid w:val="000C4392"/>
    <w:rsid w:val="000C6302"/>
    <w:rsid w:val="000C7BE1"/>
    <w:rsid w:val="000C7F57"/>
    <w:rsid w:val="000D17B0"/>
    <w:rsid w:val="000D2077"/>
    <w:rsid w:val="000D2865"/>
    <w:rsid w:val="000D403C"/>
    <w:rsid w:val="000D467D"/>
    <w:rsid w:val="000D549E"/>
    <w:rsid w:val="000D5681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191"/>
    <w:rsid w:val="000E6A08"/>
    <w:rsid w:val="000E77D3"/>
    <w:rsid w:val="000F0671"/>
    <w:rsid w:val="000F144D"/>
    <w:rsid w:val="000F20A6"/>
    <w:rsid w:val="000F2489"/>
    <w:rsid w:val="000F56E1"/>
    <w:rsid w:val="000F5FE4"/>
    <w:rsid w:val="000F6BAA"/>
    <w:rsid w:val="000F6EFC"/>
    <w:rsid w:val="0010321A"/>
    <w:rsid w:val="001036CF"/>
    <w:rsid w:val="00105D1D"/>
    <w:rsid w:val="00106593"/>
    <w:rsid w:val="001074E7"/>
    <w:rsid w:val="00107E0A"/>
    <w:rsid w:val="001101B9"/>
    <w:rsid w:val="00110633"/>
    <w:rsid w:val="00110B87"/>
    <w:rsid w:val="00111226"/>
    <w:rsid w:val="0011188C"/>
    <w:rsid w:val="0011210D"/>
    <w:rsid w:val="001163D5"/>
    <w:rsid w:val="00117F10"/>
    <w:rsid w:val="0012113B"/>
    <w:rsid w:val="00122AA3"/>
    <w:rsid w:val="001233D5"/>
    <w:rsid w:val="001239F3"/>
    <w:rsid w:val="00125E33"/>
    <w:rsid w:val="00126F46"/>
    <w:rsid w:val="00127AF9"/>
    <w:rsid w:val="0013040A"/>
    <w:rsid w:val="00130E38"/>
    <w:rsid w:val="0013126C"/>
    <w:rsid w:val="00132735"/>
    <w:rsid w:val="00133873"/>
    <w:rsid w:val="00135FFD"/>
    <w:rsid w:val="00137D14"/>
    <w:rsid w:val="001415D2"/>
    <w:rsid w:val="00142B9E"/>
    <w:rsid w:val="0014343E"/>
    <w:rsid w:val="001460D7"/>
    <w:rsid w:val="00147349"/>
    <w:rsid w:val="00152441"/>
    <w:rsid w:val="00155ACB"/>
    <w:rsid w:val="001563BE"/>
    <w:rsid w:val="001605DE"/>
    <w:rsid w:val="00162AE0"/>
    <w:rsid w:val="00163C7E"/>
    <w:rsid w:val="0016562A"/>
    <w:rsid w:val="001671C6"/>
    <w:rsid w:val="00171FC7"/>
    <w:rsid w:val="00172AE8"/>
    <w:rsid w:val="0017628C"/>
    <w:rsid w:val="0017674E"/>
    <w:rsid w:val="00176F7E"/>
    <w:rsid w:val="0018421B"/>
    <w:rsid w:val="001846A2"/>
    <w:rsid w:val="0019066D"/>
    <w:rsid w:val="00192774"/>
    <w:rsid w:val="001931FC"/>
    <w:rsid w:val="00193736"/>
    <w:rsid w:val="00196DAE"/>
    <w:rsid w:val="00197D5B"/>
    <w:rsid w:val="001A1A5B"/>
    <w:rsid w:val="001A21D1"/>
    <w:rsid w:val="001A2392"/>
    <w:rsid w:val="001A2BB5"/>
    <w:rsid w:val="001A2E52"/>
    <w:rsid w:val="001A6F59"/>
    <w:rsid w:val="001B1A58"/>
    <w:rsid w:val="001B1D0E"/>
    <w:rsid w:val="001B3F49"/>
    <w:rsid w:val="001B4F78"/>
    <w:rsid w:val="001B56ED"/>
    <w:rsid w:val="001B7C3E"/>
    <w:rsid w:val="001C1831"/>
    <w:rsid w:val="001C1CE1"/>
    <w:rsid w:val="001C2189"/>
    <w:rsid w:val="001C3587"/>
    <w:rsid w:val="001C3709"/>
    <w:rsid w:val="001C37CD"/>
    <w:rsid w:val="001C54F0"/>
    <w:rsid w:val="001D0850"/>
    <w:rsid w:val="001D0B4A"/>
    <w:rsid w:val="001D3FB5"/>
    <w:rsid w:val="001D49BE"/>
    <w:rsid w:val="001D6E2D"/>
    <w:rsid w:val="001E5AC7"/>
    <w:rsid w:val="001F0079"/>
    <w:rsid w:val="001F1296"/>
    <w:rsid w:val="001F1827"/>
    <w:rsid w:val="001F1924"/>
    <w:rsid w:val="001F2240"/>
    <w:rsid w:val="001F35CE"/>
    <w:rsid w:val="001F35FF"/>
    <w:rsid w:val="001F5405"/>
    <w:rsid w:val="001F7248"/>
    <w:rsid w:val="002008C7"/>
    <w:rsid w:val="002050B3"/>
    <w:rsid w:val="002055AB"/>
    <w:rsid w:val="0020628A"/>
    <w:rsid w:val="00207E87"/>
    <w:rsid w:val="00211190"/>
    <w:rsid w:val="00211F38"/>
    <w:rsid w:val="00212214"/>
    <w:rsid w:val="00213402"/>
    <w:rsid w:val="00216697"/>
    <w:rsid w:val="00220241"/>
    <w:rsid w:val="00220990"/>
    <w:rsid w:val="00222A8F"/>
    <w:rsid w:val="00222EB8"/>
    <w:rsid w:val="00223B3A"/>
    <w:rsid w:val="00224EFA"/>
    <w:rsid w:val="002275F6"/>
    <w:rsid w:val="00227978"/>
    <w:rsid w:val="00230679"/>
    <w:rsid w:val="00235070"/>
    <w:rsid w:val="00235075"/>
    <w:rsid w:val="00235581"/>
    <w:rsid w:val="00241ADB"/>
    <w:rsid w:val="00245A5B"/>
    <w:rsid w:val="002504F7"/>
    <w:rsid w:val="002505DA"/>
    <w:rsid w:val="00250ACF"/>
    <w:rsid w:val="00251285"/>
    <w:rsid w:val="00255855"/>
    <w:rsid w:val="00255FD4"/>
    <w:rsid w:val="0025699B"/>
    <w:rsid w:val="002620BF"/>
    <w:rsid w:val="002626D4"/>
    <w:rsid w:val="00262A3D"/>
    <w:rsid w:val="00262FCD"/>
    <w:rsid w:val="00263B14"/>
    <w:rsid w:val="002650C6"/>
    <w:rsid w:val="00265B51"/>
    <w:rsid w:val="00266212"/>
    <w:rsid w:val="002666B9"/>
    <w:rsid w:val="002679B2"/>
    <w:rsid w:val="00271C9E"/>
    <w:rsid w:val="00272E8B"/>
    <w:rsid w:val="00275A43"/>
    <w:rsid w:val="00275EB7"/>
    <w:rsid w:val="00277092"/>
    <w:rsid w:val="0027766D"/>
    <w:rsid w:val="00277A56"/>
    <w:rsid w:val="00280B71"/>
    <w:rsid w:val="00282388"/>
    <w:rsid w:val="0028413D"/>
    <w:rsid w:val="002847E5"/>
    <w:rsid w:val="0028512D"/>
    <w:rsid w:val="002859BF"/>
    <w:rsid w:val="00286504"/>
    <w:rsid w:val="002865B3"/>
    <w:rsid w:val="00291936"/>
    <w:rsid w:val="0029290A"/>
    <w:rsid w:val="0029303D"/>
    <w:rsid w:val="00294AFF"/>
    <w:rsid w:val="0029597F"/>
    <w:rsid w:val="00297897"/>
    <w:rsid w:val="002A08FF"/>
    <w:rsid w:val="002A1EDF"/>
    <w:rsid w:val="002A22C1"/>
    <w:rsid w:val="002A2658"/>
    <w:rsid w:val="002A4986"/>
    <w:rsid w:val="002A5953"/>
    <w:rsid w:val="002A6A41"/>
    <w:rsid w:val="002B2FE6"/>
    <w:rsid w:val="002B4185"/>
    <w:rsid w:val="002B59D7"/>
    <w:rsid w:val="002B5DF6"/>
    <w:rsid w:val="002B7737"/>
    <w:rsid w:val="002C055C"/>
    <w:rsid w:val="002C3CB4"/>
    <w:rsid w:val="002C4E08"/>
    <w:rsid w:val="002C6ABE"/>
    <w:rsid w:val="002D0BD5"/>
    <w:rsid w:val="002D10BE"/>
    <w:rsid w:val="002D66DF"/>
    <w:rsid w:val="002E193E"/>
    <w:rsid w:val="002E2A1F"/>
    <w:rsid w:val="002E31E6"/>
    <w:rsid w:val="002E3314"/>
    <w:rsid w:val="002E6AEC"/>
    <w:rsid w:val="002F44B0"/>
    <w:rsid w:val="002F4AA3"/>
    <w:rsid w:val="002F54BE"/>
    <w:rsid w:val="002F7161"/>
    <w:rsid w:val="002F7460"/>
    <w:rsid w:val="0030044C"/>
    <w:rsid w:val="00300E00"/>
    <w:rsid w:val="003014DF"/>
    <w:rsid w:val="003015FB"/>
    <w:rsid w:val="003024AE"/>
    <w:rsid w:val="00302942"/>
    <w:rsid w:val="00305EF3"/>
    <w:rsid w:val="00306695"/>
    <w:rsid w:val="00306F1C"/>
    <w:rsid w:val="00307441"/>
    <w:rsid w:val="003119B7"/>
    <w:rsid w:val="003134E5"/>
    <w:rsid w:val="003137AC"/>
    <w:rsid w:val="0031583F"/>
    <w:rsid w:val="003159CC"/>
    <w:rsid w:val="00316613"/>
    <w:rsid w:val="00321470"/>
    <w:rsid w:val="00321B03"/>
    <w:rsid w:val="00322EBF"/>
    <w:rsid w:val="00322FE4"/>
    <w:rsid w:val="003238F8"/>
    <w:rsid w:val="00323EEA"/>
    <w:rsid w:val="00323FE6"/>
    <w:rsid w:val="00324F79"/>
    <w:rsid w:val="00326F1E"/>
    <w:rsid w:val="00332DAD"/>
    <w:rsid w:val="003332DE"/>
    <w:rsid w:val="00337764"/>
    <w:rsid w:val="00337A96"/>
    <w:rsid w:val="00343385"/>
    <w:rsid w:val="00350B7B"/>
    <w:rsid w:val="0036016F"/>
    <w:rsid w:val="00360492"/>
    <w:rsid w:val="00360AFE"/>
    <w:rsid w:val="003623E6"/>
    <w:rsid w:val="00362DB4"/>
    <w:rsid w:val="00364354"/>
    <w:rsid w:val="003663CF"/>
    <w:rsid w:val="003708C0"/>
    <w:rsid w:val="00370CF1"/>
    <w:rsid w:val="00370FE3"/>
    <w:rsid w:val="00371397"/>
    <w:rsid w:val="00371B28"/>
    <w:rsid w:val="003752A8"/>
    <w:rsid w:val="0037726E"/>
    <w:rsid w:val="00381131"/>
    <w:rsid w:val="003811F7"/>
    <w:rsid w:val="00382C3F"/>
    <w:rsid w:val="00382E3E"/>
    <w:rsid w:val="00382FCF"/>
    <w:rsid w:val="00383169"/>
    <w:rsid w:val="00383DC7"/>
    <w:rsid w:val="003854CD"/>
    <w:rsid w:val="00385DC5"/>
    <w:rsid w:val="00387D93"/>
    <w:rsid w:val="0039032E"/>
    <w:rsid w:val="003933DE"/>
    <w:rsid w:val="00395D91"/>
    <w:rsid w:val="00395DBF"/>
    <w:rsid w:val="00396BEB"/>
    <w:rsid w:val="003A38DD"/>
    <w:rsid w:val="003A41A7"/>
    <w:rsid w:val="003A5AF1"/>
    <w:rsid w:val="003A5D4E"/>
    <w:rsid w:val="003A622E"/>
    <w:rsid w:val="003A66B1"/>
    <w:rsid w:val="003A6BE4"/>
    <w:rsid w:val="003A6C1B"/>
    <w:rsid w:val="003A7F7E"/>
    <w:rsid w:val="003B06ED"/>
    <w:rsid w:val="003B38BC"/>
    <w:rsid w:val="003B3D8C"/>
    <w:rsid w:val="003B4107"/>
    <w:rsid w:val="003B44DF"/>
    <w:rsid w:val="003B5462"/>
    <w:rsid w:val="003C0B07"/>
    <w:rsid w:val="003C28B8"/>
    <w:rsid w:val="003C78BA"/>
    <w:rsid w:val="003D11A4"/>
    <w:rsid w:val="003D2C6F"/>
    <w:rsid w:val="003D3C0C"/>
    <w:rsid w:val="003D3E78"/>
    <w:rsid w:val="003D492A"/>
    <w:rsid w:val="003D5268"/>
    <w:rsid w:val="003D5556"/>
    <w:rsid w:val="003D6D60"/>
    <w:rsid w:val="003D7277"/>
    <w:rsid w:val="003D7EF5"/>
    <w:rsid w:val="003E0A2B"/>
    <w:rsid w:val="003E180C"/>
    <w:rsid w:val="003E210D"/>
    <w:rsid w:val="003E2FEB"/>
    <w:rsid w:val="003E3867"/>
    <w:rsid w:val="003E40BD"/>
    <w:rsid w:val="003E470C"/>
    <w:rsid w:val="003E4DE2"/>
    <w:rsid w:val="003E4FED"/>
    <w:rsid w:val="003E585E"/>
    <w:rsid w:val="003E5C13"/>
    <w:rsid w:val="003F0AFE"/>
    <w:rsid w:val="003F179A"/>
    <w:rsid w:val="003F183E"/>
    <w:rsid w:val="003F5117"/>
    <w:rsid w:val="003F53CE"/>
    <w:rsid w:val="003F5461"/>
    <w:rsid w:val="003F59DE"/>
    <w:rsid w:val="003F6591"/>
    <w:rsid w:val="003F7636"/>
    <w:rsid w:val="00400418"/>
    <w:rsid w:val="004024A7"/>
    <w:rsid w:val="00403FE2"/>
    <w:rsid w:val="004048E8"/>
    <w:rsid w:val="00407DCC"/>
    <w:rsid w:val="00407F92"/>
    <w:rsid w:val="00411B2D"/>
    <w:rsid w:val="00411B90"/>
    <w:rsid w:val="004121E3"/>
    <w:rsid w:val="00414816"/>
    <w:rsid w:val="00416507"/>
    <w:rsid w:val="00416D54"/>
    <w:rsid w:val="00416E9E"/>
    <w:rsid w:val="00416ED4"/>
    <w:rsid w:val="00417D40"/>
    <w:rsid w:val="004210E3"/>
    <w:rsid w:val="00421188"/>
    <w:rsid w:val="00423F98"/>
    <w:rsid w:val="0042599C"/>
    <w:rsid w:val="00426BA6"/>
    <w:rsid w:val="00427AD0"/>
    <w:rsid w:val="00430601"/>
    <w:rsid w:val="004331FD"/>
    <w:rsid w:val="00434319"/>
    <w:rsid w:val="00435115"/>
    <w:rsid w:val="00436447"/>
    <w:rsid w:val="004373B2"/>
    <w:rsid w:val="00437651"/>
    <w:rsid w:val="004412D1"/>
    <w:rsid w:val="004413CC"/>
    <w:rsid w:val="00441E25"/>
    <w:rsid w:val="00442822"/>
    <w:rsid w:val="00442BB1"/>
    <w:rsid w:val="00444BBC"/>
    <w:rsid w:val="004454E7"/>
    <w:rsid w:val="0044688D"/>
    <w:rsid w:val="00450E60"/>
    <w:rsid w:val="00451AEA"/>
    <w:rsid w:val="00453326"/>
    <w:rsid w:val="00454189"/>
    <w:rsid w:val="00454448"/>
    <w:rsid w:val="00454D91"/>
    <w:rsid w:val="0045535B"/>
    <w:rsid w:val="00457513"/>
    <w:rsid w:val="0046165C"/>
    <w:rsid w:val="00462E75"/>
    <w:rsid w:val="0046386B"/>
    <w:rsid w:val="0046409E"/>
    <w:rsid w:val="00464517"/>
    <w:rsid w:val="00464F69"/>
    <w:rsid w:val="0046581F"/>
    <w:rsid w:val="0046628C"/>
    <w:rsid w:val="00466BA0"/>
    <w:rsid w:val="00467A1B"/>
    <w:rsid w:val="004707FC"/>
    <w:rsid w:val="00471B2C"/>
    <w:rsid w:val="004727AE"/>
    <w:rsid w:val="00475CE1"/>
    <w:rsid w:val="00475CEF"/>
    <w:rsid w:val="00476746"/>
    <w:rsid w:val="00476D56"/>
    <w:rsid w:val="00476F11"/>
    <w:rsid w:val="00477F08"/>
    <w:rsid w:val="00480E49"/>
    <w:rsid w:val="00481C1B"/>
    <w:rsid w:val="004827C5"/>
    <w:rsid w:val="00484BC0"/>
    <w:rsid w:val="00485480"/>
    <w:rsid w:val="0048563D"/>
    <w:rsid w:val="0048632E"/>
    <w:rsid w:val="004868AB"/>
    <w:rsid w:val="00487044"/>
    <w:rsid w:val="0048760C"/>
    <w:rsid w:val="0049007E"/>
    <w:rsid w:val="0049167E"/>
    <w:rsid w:val="00494014"/>
    <w:rsid w:val="00494C02"/>
    <w:rsid w:val="00494DBD"/>
    <w:rsid w:val="00497BE3"/>
    <w:rsid w:val="004A0A98"/>
    <w:rsid w:val="004A17DF"/>
    <w:rsid w:val="004A50FC"/>
    <w:rsid w:val="004A6F1D"/>
    <w:rsid w:val="004B11DF"/>
    <w:rsid w:val="004B260D"/>
    <w:rsid w:val="004B359C"/>
    <w:rsid w:val="004B457F"/>
    <w:rsid w:val="004B670E"/>
    <w:rsid w:val="004B699B"/>
    <w:rsid w:val="004C1A09"/>
    <w:rsid w:val="004C4892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EC1"/>
    <w:rsid w:val="004E3224"/>
    <w:rsid w:val="004E3F4C"/>
    <w:rsid w:val="004E6433"/>
    <w:rsid w:val="004E7769"/>
    <w:rsid w:val="004F483D"/>
    <w:rsid w:val="004F6229"/>
    <w:rsid w:val="004F7B7D"/>
    <w:rsid w:val="004F7DDE"/>
    <w:rsid w:val="005006C5"/>
    <w:rsid w:val="00501E51"/>
    <w:rsid w:val="005024C6"/>
    <w:rsid w:val="00503789"/>
    <w:rsid w:val="00505C33"/>
    <w:rsid w:val="00506E07"/>
    <w:rsid w:val="00507172"/>
    <w:rsid w:val="005112A4"/>
    <w:rsid w:val="005125BE"/>
    <w:rsid w:val="0051288E"/>
    <w:rsid w:val="00512FE4"/>
    <w:rsid w:val="005134EC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6240"/>
    <w:rsid w:val="00527F39"/>
    <w:rsid w:val="005301EE"/>
    <w:rsid w:val="00530213"/>
    <w:rsid w:val="00531F25"/>
    <w:rsid w:val="005334CD"/>
    <w:rsid w:val="0053559D"/>
    <w:rsid w:val="00535A5F"/>
    <w:rsid w:val="00536104"/>
    <w:rsid w:val="0054476C"/>
    <w:rsid w:val="00547EC5"/>
    <w:rsid w:val="00550576"/>
    <w:rsid w:val="005507C7"/>
    <w:rsid w:val="00551D21"/>
    <w:rsid w:val="005522E6"/>
    <w:rsid w:val="00552A13"/>
    <w:rsid w:val="0055322B"/>
    <w:rsid w:val="005546AB"/>
    <w:rsid w:val="00555E01"/>
    <w:rsid w:val="0055725B"/>
    <w:rsid w:val="005616B4"/>
    <w:rsid w:val="0056201C"/>
    <w:rsid w:val="00562B26"/>
    <w:rsid w:val="00565632"/>
    <w:rsid w:val="00567DF9"/>
    <w:rsid w:val="0057232C"/>
    <w:rsid w:val="00572A58"/>
    <w:rsid w:val="00573544"/>
    <w:rsid w:val="005735F8"/>
    <w:rsid w:val="0057373A"/>
    <w:rsid w:val="00574E59"/>
    <w:rsid w:val="0057636A"/>
    <w:rsid w:val="005767D7"/>
    <w:rsid w:val="00576B19"/>
    <w:rsid w:val="00577178"/>
    <w:rsid w:val="0058216A"/>
    <w:rsid w:val="00582A49"/>
    <w:rsid w:val="00583A72"/>
    <w:rsid w:val="00592793"/>
    <w:rsid w:val="0059737B"/>
    <w:rsid w:val="00597519"/>
    <w:rsid w:val="005A1140"/>
    <w:rsid w:val="005A1E7A"/>
    <w:rsid w:val="005A2E84"/>
    <w:rsid w:val="005A3EB7"/>
    <w:rsid w:val="005A3FED"/>
    <w:rsid w:val="005A5A5F"/>
    <w:rsid w:val="005A5C8E"/>
    <w:rsid w:val="005A7FBC"/>
    <w:rsid w:val="005B03AA"/>
    <w:rsid w:val="005B08DB"/>
    <w:rsid w:val="005B253F"/>
    <w:rsid w:val="005B48F1"/>
    <w:rsid w:val="005B741A"/>
    <w:rsid w:val="005C0847"/>
    <w:rsid w:val="005C09D5"/>
    <w:rsid w:val="005C18F6"/>
    <w:rsid w:val="005C28D5"/>
    <w:rsid w:val="005C383B"/>
    <w:rsid w:val="005C4C97"/>
    <w:rsid w:val="005C4FF4"/>
    <w:rsid w:val="005C662D"/>
    <w:rsid w:val="005C6F69"/>
    <w:rsid w:val="005D0EFD"/>
    <w:rsid w:val="005D2D97"/>
    <w:rsid w:val="005D4281"/>
    <w:rsid w:val="005D654E"/>
    <w:rsid w:val="005E1382"/>
    <w:rsid w:val="005E5542"/>
    <w:rsid w:val="005E5DAF"/>
    <w:rsid w:val="005F0ADC"/>
    <w:rsid w:val="005F160F"/>
    <w:rsid w:val="005F595B"/>
    <w:rsid w:val="00600464"/>
    <w:rsid w:val="00601DAD"/>
    <w:rsid w:val="00610094"/>
    <w:rsid w:val="00612A78"/>
    <w:rsid w:val="006133BA"/>
    <w:rsid w:val="00613491"/>
    <w:rsid w:val="00613A2A"/>
    <w:rsid w:val="00614375"/>
    <w:rsid w:val="006145F2"/>
    <w:rsid w:val="006149FD"/>
    <w:rsid w:val="00616952"/>
    <w:rsid w:val="0062063C"/>
    <w:rsid w:val="00625134"/>
    <w:rsid w:val="00625404"/>
    <w:rsid w:val="00626442"/>
    <w:rsid w:val="006271AB"/>
    <w:rsid w:val="006308DC"/>
    <w:rsid w:val="00634BD2"/>
    <w:rsid w:val="00634BFB"/>
    <w:rsid w:val="00640788"/>
    <w:rsid w:val="00642450"/>
    <w:rsid w:val="00646675"/>
    <w:rsid w:val="006502B2"/>
    <w:rsid w:val="0065154F"/>
    <w:rsid w:val="00653EFC"/>
    <w:rsid w:val="0065605D"/>
    <w:rsid w:val="00656BB0"/>
    <w:rsid w:val="00660883"/>
    <w:rsid w:val="00660C5B"/>
    <w:rsid w:val="006618E1"/>
    <w:rsid w:val="00661FB8"/>
    <w:rsid w:val="00662F58"/>
    <w:rsid w:val="00665005"/>
    <w:rsid w:val="006701CB"/>
    <w:rsid w:val="00674CE3"/>
    <w:rsid w:val="00674DAF"/>
    <w:rsid w:val="00675151"/>
    <w:rsid w:val="006751EE"/>
    <w:rsid w:val="006768CA"/>
    <w:rsid w:val="00680142"/>
    <w:rsid w:val="006868E6"/>
    <w:rsid w:val="00686F01"/>
    <w:rsid w:val="00687803"/>
    <w:rsid w:val="00690F74"/>
    <w:rsid w:val="00691AB5"/>
    <w:rsid w:val="00691F37"/>
    <w:rsid w:val="006923FB"/>
    <w:rsid w:val="00692F95"/>
    <w:rsid w:val="0069365D"/>
    <w:rsid w:val="0069565A"/>
    <w:rsid w:val="006969D3"/>
    <w:rsid w:val="0069782F"/>
    <w:rsid w:val="006979D1"/>
    <w:rsid w:val="006979F8"/>
    <w:rsid w:val="006A096C"/>
    <w:rsid w:val="006A144D"/>
    <w:rsid w:val="006A621B"/>
    <w:rsid w:val="006A78DC"/>
    <w:rsid w:val="006B1D02"/>
    <w:rsid w:val="006B2A40"/>
    <w:rsid w:val="006B2C0D"/>
    <w:rsid w:val="006B3270"/>
    <w:rsid w:val="006B59CA"/>
    <w:rsid w:val="006B7AB2"/>
    <w:rsid w:val="006C01EF"/>
    <w:rsid w:val="006C2A74"/>
    <w:rsid w:val="006C3B05"/>
    <w:rsid w:val="006C3E34"/>
    <w:rsid w:val="006C3FDD"/>
    <w:rsid w:val="006C40BC"/>
    <w:rsid w:val="006C4587"/>
    <w:rsid w:val="006C519D"/>
    <w:rsid w:val="006C5375"/>
    <w:rsid w:val="006C5A37"/>
    <w:rsid w:val="006C5CA2"/>
    <w:rsid w:val="006C64F1"/>
    <w:rsid w:val="006C6F16"/>
    <w:rsid w:val="006C7685"/>
    <w:rsid w:val="006D0943"/>
    <w:rsid w:val="006D1129"/>
    <w:rsid w:val="006D136E"/>
    <w:rsid w:val="006D4A7B"/>
    <w:rsid w:val="006D583D"/>
    <w:rsid w:val="006D6435"/>
    <w:rsid w:val="006D67F1"/>
    <w:rsid w:val="006D6AFA"/>
    <w:rsid w:val="006E0CBF"/>
    <w:rsid w:val="006E4828"/>
    <w:rsid w:val="006F063A"/>
    <w:rsid w:val="006F1000"/>
    <w:rsid w:val="006F3DA4"/>
    <w:rsid w:val="006F5BDB"/>
    <w:rsid w:val="00701C53"/>
    <w:rsid w:val="00701DDA"/>
    <w:rsid w:val="00703083"/>
    <w:rsid w:val="00704ED7"/>
    <w:rsid w:val="007058DD"/>
    <w:rsid w:val="00706018"/>
    <w:rsid w:val="00711B54"/>
    <w:rsid w:val="00711EC7"/>
    <w:rsid w:val="0071427A"/>
    <w:rsid w:val="00714291"/>
    <w:rsid w:val="00714561"/>
    <w:rsid w:val="007147CE"/>
    <w:rsid w:val="00714814"/>
    <w:rsid w:val="00716A49"/>
    <w:rsid w:val="007207D0"/>
    <w:rsid w:val="00721569"/>
    <w:rsid w:val="00723724"/>
    <w:rsid w:val="00723D39"/>
    <w:rsid w:val="007247B7"/>
    <w:rsid w:val="00725050"/>
    <w:rsid w:val="00725353"/>
    <w:rsid w:val="0072714B"/>
    <w:rsid w:val="00727E3D"/>
    <w:rsid w:val="00727F54"/>
    <w:rsid w:val="00730612"/>
    <w:rsid w:val="00730F38"/>
    <w:rsid w:val="007317ED"/>
    <w:rsid w:val="007329FD"/>
    <w:rsid w:val="00735BA0"/>
    <w:rsid w:val="00736549"/>
    <w:rsid w:val="00737DEA"/>
    <w:rsid w:val="007404D8"/>
    <w:rsid w:val="00742392"/>
    <w:rsid w:val="00742C97"/>
    <w:rsid w:val="00743BA0"/>
    <w:rsid w:val="00743D59"/>
    <w:rsid w:val="00745032"/>
    <w:rsid w:val="007464A4"/>
    <w:rsid w:val="00750FF3"/>
    <w:rsid w:val="007524E9"/>
    <w:rsid w:val="00752555"/>
    <w:rsid w:val="00753249"/>
    <w:rsid w:val="007558DF"/>
    <w:rsid w:val="00755DDD"/>
    <w:rsid w:val="00755F09"/>
    <w:rsid w:val="00760E5E"/>
    <w:rsid w:val="0076130E"/>
    <w:rsid w:val="00762AEE"/>
    <w:rsid w:val="00763101"/>
    <w:rsid w:val="0076378C"/>
    <w:rsid w:val="00763AC8"/>
    <w:rsid w:val="00766603"/>
    <w:rsid w:val="0077089D"/>
    <w:rsid w:val="00773007"/>
    <w:rsid w:val="00774596"/>
    <w:rsid w:val="007745E0"/>
    <w:rsid w:val="007749FE"/>
    <w:rsid w:val="007775CD"/>
    <w:rsid w:val="0078031F"/>
    <w:rsid w:val="00780855"/>
    <w:rsid w:val="00782087"/>
    <w:rsid w:val="007827BA"/>
    <w:rsid w:val="007828BF"/>
    <w:rsid w:val="00782EC7"/>
    <w:rsid w:val="00784B47"/>
    <w:rsid w:val="00785CE3"/>
    <w:rsid w:val="00787EEE"/>
    <w:rsid w:val="00790951"/>
    <w:rsid w:val="00795825"/>
    <w:rsid w:val="007960FF"/>
    <w:rsid w:val="0079687D"/>
    <w:rsid w:val="0079788C"/>
    <w:rsid w:val="007A0584"/>
    <w:rsid w:val="007A0E90"/>
    <w:rsid w:val="007A1CBA"/>
    <w:rsid w:val="007A27D1"/>
    <w:rsid w:val="007A63A8"/>
    <w:rsid w:val="007A7C49"/>
    <w:rsid w:val="007A7F2B"/>
    <w:rsid w:val="007B22A9"/>
    <w:rsid w:val="007B4702"/>
    <w:rsid w:val="007B5F43"/>
    <w:rsid w:val="007C0CEB"/>
    <w:rsid w:val="007C146E"/>
    <w:rsid w:val="007C154A"/>
    <w:rsid w:val="007C3786"/>
    <w:rsid w:val="007D0C3C"/>
    <w:rsid w:val="007D21E4"/>
    <w:rsid w:val="007D2E5F"/>
    <w:rsid w:val="007D6158"/>
    <w:rsid w:val="007E4C1F"/>
    <w:rsid w:val="007F15AA"/>
    <w:rsid w:val="007F1DA9"/>
    <w:rsid w:val="007F273B"/>
    <w:rsid w:val="007F343A"/>
    <w:rsid w:val="007F4306"/>
    <w:rsid w:val="007F6EE3"/>
    <w:rsid w:val="00800B40"/>
    <w:rsid w:val="00800D65"/>
    <w:rsid w:val="00802646"/>
    <w:rsid w:val="00803030"/>
    <w:rsid w:val="00805DF5"/>
    <w:rsid w:val="0081296D"/>
    <w:rsid w:val="00817F3C"/>
    <w:rsid w:val="00822925"/>
    <w:rsid w:val="00822C62"/>
    <w:rsid w:val="00823FBD"/>
    <w:rsid w:val="00833102"/>
    <w:rsid w:val="008339A2"/>
    <w:rsid w:val="00833A2F"/>
    <w:rsid w:val="00837202"/>
    <w:rsid w:val="00837B81"/>
    <w:rsid w:val="00837DB9"/>
    <w:rsid w:val="00840D58"/>
    <w:rsid w:val="008415ED"/>
    <w:rsid w:val="0084294D"/>
    <w:rsid w:val="008434F3"/>
    <w:rsid w:val="00844EAC"/>
    <w:rsid w:val="00845018"/>
    <w:rsid w:val="008515B3"/>
    <w:rsid w:val="00851D4A"/>
    <w:rsid w:val="008530DD"/>
    <w:rsid w:val="00854F0D"/>
    <w:rsid w:val="00854FFF"/>
    <w:rsid w:val="008567B9"/>
    <w:rsid w:val="00864850"/>
    <w:rsid w:val="00866439"/>
    <w:rsid w:val="008712F7"/>
    <w:rsid w:val="00871351"/>
    <w:rsid w:val="008714FE"/>
    <w:rsid w:val="008716A2"/>
    <w:rsid w:val="00871776"/>
    <w:rsid w:val="00872709"/>
    <w:rsid w:val="00874F42"/>
    <w:rsid w:val="008751CA"/>
    <w:rsid w:val="00884CB9"/>
    <w:rsid w:val="0088664D"/>
    <w:rsid w:val="0088777A"/>
    <w:rsid w:val="00891976"/>
    <w:rsid w:val="008924B5"/>
    <w:rsid w:val="00894AFF"/>
    <w:rsid w:val="0089518D"/>
    <w:rsid w:val="008955BD"/>
    <w:rsid w:val="008966FC"/>
    <w:rsid w:val="008A00D4"/>
    <w:rsid w:val="008A1523"/>
    <w:rsid w:val="008A1527"/>
    <w:rsid w:val="008A442B"/>
    <w:rsid w:val="008A55E2"/>
    <w:rsid w:val="008A6A5C"/>
    <w:rsid w:val="008A748A"/>
    <w:rsid w:val="008A767F"/>
    <w:rsid w:val="008A7F29"/>
    <w:rsid w:val="008B022F"/>
    <w:rsid w:val="008B09C9"/>
    <w:rsid w:val="008B30AC"/>
    <w:rsid w:val="008B62BD"/>
    <w:rsid w:val="008B633F"/>
    <w:rsid w:val="008C0846"/>
    <w:rsid w:val="008C09BB"/>
    <w:rsid w:val="008C36C0"/>
    <w:rsid w:val="008C63D9"/>
    <w:rsid w:val="008C6FFB"/>
    <w:rsid w:val="008D22C4"/>
    <w:rsid w:val="008D258D"/>
    <w:rsid w:val="008D2A0C"/>
    <w:rsid w:val="008D3EB4"/>
    <w:rsid w:val="008D42B6"/>
    <w:rsid w:val="008D618A"/>
    <w:rsid w:val="008D7A4B"/>
    <w:rsid w:val="008E0C87"/>
    <w:rsid w:val="008E3504"/>
    <w:rsid w:val="008E4B46"/>
    <w:rsid w:val="008E50E0"/>
    <w:rsid w:val="008E5F1B"/>
    <w:rsid w:val="008F2692"/>
    <w:rsid w:val="008F2B54"/>
    <w:rsid w:val="008F3742"/>
    <w:rsid w:val="008F4E64"/>
    <w:rsid w:val="008F6D27"/>
    <w:rsid w:val="008F7612"/>
    <w:rsid w:val="00901973"/>
    <w:rsid w:val="009031C0"/>
    <w:rsid w:val="00903F9C"/>
    <w:rsid w:val="00904201"/>
    <w:rsid w:val="0090492A"/>
    <w:rsid w:val="00905351"/>
    <w:rsid w:val="0090572D"/>
    <w:rsid w:val="00906BE5"/>
    <w:rsid w:val="009071D9"/>
    <w:rsid w:val="009122A9"/>
    <w:rsid w:val="00913430"/>
    <w:rsid w:val="00915486"/>
    <w:rsid w:val="009162D8"/>
    <w:rsid w:val="00917AAF"/>
    <w:rsid w:val="009201EF"/>
    <w:rsid w:val="009234B1"/>
    <w:rsid w:val="00924C03"/>
    <w:rsid w:val="00924CB8"/>
    <w:rsid w:val="009255C8"/>
    <w:rsid w:val="00927EA9"/>
    <w:rsid w:val="009307BB"/>
    <w:rsid w:val="009352A0"/>
    <w:rsid w:val="00945BD2"/>
    <w:rsid w:val="00946E19"/>
    <w:rsid w:val="00947B8D"/>
    <w:rsid w:val="00950F1C"/>
    <w:rsid w:val="009542EF"/>
    <w:rsid w:val="00955225"/>
    <w:rsid w:val="009624BB"/>
    <w:rsid w:val="00963860"/>
    <w:rsid w:val="00964716"/>
    <w:rsid w:val="00964DEB"/>
    <w:rsid w:val="00965934"/>
    <w:rsid w:val="0096677E"/>
    <w:rsid w:val="009672BC"/>
    <w:rsid w:val="0097131C"/>
    <w:rsid w:val="00971A2D"/>
    <w:rsid w:val="00972082"/>
    <w:rsid w:val="00972E55"/>
    <w:rsid w:val="00973F83"/>
    <w:rsid w:val="00974489"/>
    <w:rsid w:val="00975FE5"/>
    <w:rsid w:val="009760DF"/>
    <w:rsid w:val="00977631"/>
    <w:rsid w:val="00984074"/>
    <w:rsid w:val="00984FC0"/>
    <w:rsid w:val="00986BBF"/>
    <w:rsid w:val="00987AF6"/>
    <w:rsid w:val="009944D8"/>
    <w:rsid w:val="00994DCC"/>
    <w:rsid w:val="0099536B"/>
    <w:rsid w:val="00997080"/>
    <w:rsid w:val="00997DF7"/>
    <w:rsid w:val="009A0279"/>
    <w:rsid w:val="009A0A56"/>
    <w:rsid w:val="009A17FE"/>
    <w:rsid w:val="009A2542"/>
    <w:rsid w:val="009A2C9D"/>
    <w:rsid w:val="009A3E84"/>
    <w:rsid w:val="009A794F"/>
    <w:rsid w:val="009B0429"/>
    <w:rsid w:val="009B111C"/>
    <w:rsid w:val="009B2367"/>
    <w:rsid w:val="009B5431"/>
    <w:rsid w:val="009B5D6E"/>
    <w:rsid w:val="009C201D"/>
    <w:rsid w:val="009C4D04"/>
    <w:rsid w:val="009C4F11"/>
    <w:rsid w:val="009C6347"/>
    <w:rsid w:val="009D02CD"/>
    <w:rsid w:val="009D12BA"/>
    <w:rsid w:val="009D20C1"/>
    <w:rsid w:val="009D2E82"/>
    <w:rsid w:val="009D2EAD"/>
    <w:rsid w:val="009D3BC1"/>
    <w:rsid w:val="009D662F"/>
    <w:rsid w:val="009D7659"/>
    <w:rsid w:val="009D78AB"/>
    <w:rsid w:val="009E0DB4"/>
    <w:rsid w:val="009E2C23"/>
    <w:rsid w:val="009E3467"/>
    <w:rsid w:val="009E56E0"/>
    <w:rsid w:val="009E6EE0"/>
    <w:rsid w:val="009E7EF5"/>
    <w:rsid w:val="009F0063"/>
    <w:rsid w:val="009F04D4"/>
    <w:rsid w:val="009F5128"/>
    <w:rsid w:val="009F5A13"/>
    <w:rsid w:val="009F6571"/>
    <w:rsid w:val="00A00AE1"/>
    <w:rsid w:val="00A02611"/>
    <w:rsid w:val="00A05190"/>
    <w:rsid w:val="00A1011D"/>
    <w:rsid w:val="00A10CE9"/>
    <w:rsid w:val="00A10DA4"/>
    <w:rsid w:val="00A13201"/>
    <w:rsid w:val="00A134E2"/>
    <w:rsid w:val="00A150E0"/>
    <w:rsid w:val="00A165D4"/>
    <w:rsid w:val="00A170DF"/>
    <w:rsid w:val="00A17124"/>
    <w:rsid w:val="00A20F3E"/>
    <w:rsid w:val="00A20FA8"/>
    <w:rsid w:val="00A21AF9"/>
    <w:rsid w:val="00A220F8"/>
    <w:rsid w:val="00A23652"/>
    <w:rsid w:val="00A24CEE"/>
    <w:rsid w:val="00A25338"/>
    <w:rsid w:val="00A2637D"/>
    <w:rsid w:val="00A27144"/>
    <w:rsid w:val="00A315D9"/>
    <w:rsid w:val="00A33859"/>
    <w:rsid w:val="00A34E90"/>
    <w:rsid w:val="00A415D3"/>
    <w:rsid w:val="00A416DF"/>
    <w:rsid w:val="00A444D9"/>
    <w:rsid w:val="00A45621"/>
    <w:rsid w:val="00A4632A"/>
    <w:rsid w:val="00A53652"/>
    <w:rsid w:val="00A55488"/>
    <w:rsid w:val="00A556D1"/>
    <w:rsid w:val="00A5632D"/>
    <w:rsid w:val="00A604FC"/>
    <w:rsid w:val="00A612B0"/>
    <w:rsid w:val="00A61BAC"/>
    <w:rsid w:val="00A63B7F"/>
    <w:rsid w:val="00A6465F"/>
    <w:rsid w:val="00A64A95"/>
    <w:rsid w:val="00A64B46"/>
    <w:rsid w:val="00A65413"/>
    <w:rsid w:val="00A66DF6"/>
    <w:rsid w:val="00A67A87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266A"/>
    <w:rsid w:val="00A929D0"/>
    <w:rsid w:val="00A93525"/>
    <w:rsid w:val="00A94890"/>
    <w:rsid w:val="00AA130A"/>
    <w:rsid w:val="00AA1B6C"/>
    <w:rsid w:val="00AA1F35"/>
    <w:rsid w:val="00AA258A"/>
    <w:rsid w:val="00AA2E82"/>
    <w:rsid w:val="00AA2E83"/>
    <w:rsid w:val="00AA606B"/>
    <w:rsid w:val="00AA702F"/>
    <w:rsid w:val="00AA7419"/>
    <w:rsid w:val="00AB10B6"/>
    <w:rsid w:val="00AB244F"/>
    <w:rsid w:val="00AB2552"/>
    <w:rsid w:val="00AB3C8D"/>
    <w:rsid w:val="00AB3D3A"/>
    <w:rsid w:val="00AB5C85"/>
    <w:rsid w:val="00AC0AAE"/>
    <w:rsid w:val="00AC0E98"/>
    <w:rsid w:val="00AC19C9"/>
    <w:rsid w:val="00AC1DFE"/>
    <w:rsid w:val="00AC4095"/>
    <w:rsid w:val="00AC40F6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19A4"/>
    <w:rsid w:val="00AE31EC"/>
    <w:rsid w:val="00AE3CD8"/>
    <w:rsid w:val="00AE3D3F"/>
    <w:rsid w:val="00AE559F"/>
    <w:rsid w:val="00AE65E1"/>
    <w:rsid w:val="00AE6CD1"/>
    <w:rsid w:val="00AE7DF9"/>
    <w:rsid w:val="00AF23EF"/>
    <w:rsid w:val="00AF29FE"/>
    <w:rsid w:val="00AF42C0"/>
    <w:rsid w:val="00AF451B"/>
    <w:rsid w:val="00AF48CB"/>
    <w:rsid w:val="00AF6965"/>
    <w:rsid w:val="00B007A5"/>
    <w:rsid w:val="00B01279"/>
    <w:rsid w:val="00B0139A"/>
    <w:rsid w:val="00B02D94"/>
    <w:rsid w:val="00B02F08"/>
    <w:rsid w:val="00B03B75"/>
    <w:rsid w:val="00B10051"/>
    <w:rsid w:val="00B13ADD"/>
    <w:rsid w:val="00B14352"/>
    <w:rsid w:val="00B15291"/>
    <w:rsid w:val="00B1600F"/>
    <w:rsid w:val="00B16B4D"/>
    <w:rsid w:val="00B20424"/>
    <w:rsid w:val="00B222BE"/>
    <w:rsid w:val="00B2652F"/>
    <w:rsid w:val="00B27BD6"/>
    <w:rsid w:val="00B30572"/>
    <w:rsid w:val="00B30A6A"/>
    <w:rsid w:val="00B31745"/>
    <w:rsid w:val="00B31869"/>
    <w:rsid w:val="00B31C5C"/>
    <w:rsid w:val="00B34E5A"/>
    <w:rsid w:val="00B35B86"/>
    <w:rsid w:val="00B3718D"/>
    <w:rsid w:val="00B40919"/>
    <w:rsid w:val="00B4143F"/>
    <w:rsid w:val="00B447D3"/>
    <w:rsid w:val="00B44A57"/>
    <w:rsid w:val="00B4769F"/>
    <w:rsid w:val="00B53DDC"/>
    <w:rsid w:val="00B54E20"/>
    <w:rsid w:val="00B5509F"/>
    <w:rsid w:val="00B55CC4"/>
    <w:rsid w:val="00B55F88"/>
    <w:rsid w:val="00B60416"/>
    <w:rsid w:val="00B60E24"/>
    <w:rsid w:val="00B627BC"/>
    <w:rsid w:val="00B627DF"/>
    <w:rsid w:val="00B62DCF"/>
    <w:rsid w:val="00B63AA9"/>
    <w:rsid w:val="00B6586F"/>
    <w:rsid w:val="00B65B7E"/>
    <w:rsid w:val="00B66588"/>
    <w:rsid w:val="00B67868"/>
    <w:rsid w:val="00B71B38"/>
    <w:rsid w:val="00B760AE"/>
    <w:rsid w:val="00B776BE"/>
    <w:rsid w:val="00B82303"/>
    <w:rsid w:val="00B83B6A"/>
    <w:rsid w:val="00B8448A"/>
    <w:rsid w:val="00B85C6D"/>
    <w:rsid w:val="00B86231"/>
    <w:rsid w:val="00B87DD9"/>
    <w:rsid w:val="00B9079F"/>
    <w:rsid w:val="00B92D98"/>
    <w:rsid w:val="00B9460D"/>
    <w:rsid w:val="00B959DD"/>
    <w:rsid w:val="00B95F75"/>
    <w:rsid w:val="00B9668A"/>
    <w:rsid w:val="00B96748"/>
    <w:rsid w:val="00BA1CCC"/>
    <w:rsid w:val="00BA3C0C"/>
    <w:rsid w:val="00BA5AFD"/>
    <w:rsid w:val="00BA5E2F"/>
    <w:rsid w:val="00BA5F59"/>
    <w:rsid w:val="00BA6D1A"/>
    <w:rsid w:val="00BB083F"/>
    <w:rsid w:val="00BB173D"/>
    <w:rsid w:val="00BB2066"/>
    <w:rsid w:val="00BB4BDC"/>
    <w:rsid w:val="00BB4F73"/>
    <w:rsid w:val="00BB54B8"/>
    <w:rsid w:val="00BB5AF3"/>
    <w:rsid w:val="00BB7B81"/>
    <w:rsid w:val="00BC12E8"/>
    <w:rsid w:val="00BC1BD9"/>
    <w:rsid w:val="00BC20CE"/>
    <w:rsid w:val="00BC26BC"/>
    <w:rsid w:val="00BC4A73"/>
    <w:rsid w:val="00BD11A0"/>
    <w:rsid w:val="00BD548D"/>
    <w:rsid w:val="00BD5BDC"/>
    <w:rsid w:val="00BE08DD"/>
    <w:rsid w:val="00BE3036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C0107C"/>
    <w:rsid w:val="00C0148F"/>
    <w:rsid w:val="00C01ABA"/>
    <w:rsid w:val="00C01E6F"/>
    <w:rsid w:val="00C04911"/>
    <w:rsid w:val="00C05A8D"/>
    <w:rsid w:val="00C07A48"/>
    <w:rsid w:val="00C10910"/>
    <w:rsid w:val="00C113C4"/>
    <w:rsid w:val="00C13371"/>
    <w:rsid w:val="00C2201A"/>
    <w:rsid w:val="00C247B0"/>
    <w:rsid w:val="00C30999"/>
    <w:rsid w:val="00C30D3B"/>
    <w:rsid w:val="00C35B01"/>
    <w:rsid w:val="00C36AB8"/>
    <w:rsid w:val="00C3791C"/>
    <w:rsid w:val="00C37B8D"/>
    <w:rsid w:val="00C4034C"/>
    <w:rsid w:val="00C41A20"/>
    <w:rsid w:val="00C4211B"/>
    <w:rsid w:val="00C4223D"/>
    <w:rsid w:val="00C42272"/>
    <w:rsid w:val="00C425C8"/>
    <w:rsid w:val="00C42608"/>
    <w:rsid w:val="00C439DC"/>
    <w:rsid w:val="00C44B68"/>
    <w:rsid w:val="00C5067A"/>
    <w:rsid w:val="00C50ADC"/>
    <w:rsid w:val="00C50DE8"/>
    <w:rsid w:val="00C52A76"/>
    <w:rsid w:val="00C5685A"/>
    <w:rsid w:val="00C56A71"/>
    <w:rsid w:val="00C57088"/>
    <w:rsid w:val="00C57BB4"/>
    <w:rsid w:val="00C62B48"/>
    <w:rsid w:val="00C63403"/>
    <w:rsid w:val="00C643A0"/>
    <w:rsid w:val="00C66428"/>
    <w:rsid w:val="00C66F40"/>
    <w:rsid w:val="00C74F0E"/>
    <w:rsid w:val="00C75017"/>
    <w:rsid w:val="00C80225"/>
    <w:rsid w:val="00C817FD"/>
    <w:rsid w:val="00C8271F"/>
    <w:rsid w:val="00C83977"/>
    <w:rsid w:val="00C8589C"/>
    <w:rsid w:val="00C85C09"/>
    <w:rsid w:val="00C879D8"/>
    <w:rsid w:val="00C91B20"/>
    <w:rsid w:val="00C9223D"/>
    <w:rsid w:val="00C940F1"/>
    <w:rsid w:val="00C94A52"/>
    <w:rsid w:val="00C94E22"/>
    <w:rsid w:val="00C95A35"/>
    <w:rsid w:val="00C95F81"/>
    <w:rsid w:val="00C965AD"/>
    <w:rsid w:val="00C96FE4"/>
    <w:rsid w:val="00CA0934"/>
    <w:rsid w:val="00CA0EFD"/>
    <w:rsid w:val="00CA4F6A"/>
    <w:rsid w:val="00CA54DD"/>
    <w:rsid w:val="00CA5671"/>
    <w:rsid w:val="00CA69AA"/>
    <w:rsid w:val="00CA7FE4"/>
    <w:rsid w:val="00CB2454"/>
    <w:rsid w:val="00CB4334"/>
    <w:rsid w:val="00CB6290"/>
    <w:rsid w:val="00CB656B"/>
    <w:rsid w:val="00CB6FBB"/>
    <w:rsid w:val="00CB705D"/>
    <w:rsid w:val="00CC1AD7"/>
    <w:rsid w:val="00CC316B"/>
    <w:rsid w:val="00CC652D"/>
    <w:rsid w:val="00CD13C5"/>
    <w:rsid w:val="00CD4C7E"/>
    <w:rsid w:val="00CD53F7"/>
    <w:rsid w:val="00CE2DD6"/>
    <w:rsid w:val="00CE48E0"/>
    <w:rsid w:val="00CE5B30"/>
    <w:rsid w:val="00CE69BB"/>
    <w:rsid w:val="00CE7AB9"/>
    <w:rsid w:val="00CF054D"/>
    <w:rsid w:val="00CF19F2"/>
    <w:rsid w:val="00CF2A97"/>
    <w:rsid w:val="00CF2DB5"/>
    <w:rsid w:val="00CF3B0B"/>
    <w:rsid w:val="00CF5170"/>
    <w:rsid w:val="00CF54FE"/>
    <w:rsid w:val="00CF60CF"/>
    <w:rsid w:val="00CF684F"/>
    <w:rsid w:val="00CF7AF8"/>
    <w:rsid w:val="00D00347"/>
    <w:rsid w:val="00D004F1"/>
    <w:rsid w:val="00D02C98"/>
    <w:rsid w:val="00D02D69"/>
    <w:rsid w:val="00D03F0B"/>
    <w:rsid w:val="00D05FED"/>
    <w:rsid w:val="00D070C2"/>
    <w:rsid w:val="00D07315"/>
    <w:rsid w:val="00D07457"/>
    <w:rsid w:val="00D07581"/>
    <w:rsid w:val="00D11A12"/>
    <w:rsid w:val="00D1250E"/>
    <w:rsid w:val="00D12FCE"/>
    <w:rsid w:val="00D14A2E"/>
    <w:rsid w:val="00D14B74"/>
    <w:rsid w:val="00D15E58"/>
    <w:rsid w:val="00D20249"/>
    <w:rsid w:val="00D208B0"/>
    <w:rsid w:val="00D217A3"/>
    <w:rsid w:val="00D229DB"/>
    <w:rsid w:val="00D2394B"/>
    <w:rsid w:val="00D23EFE"/>
    <w:rsid w:val="00D25AB3"/>
    <w:rsid w:val="00D30BB4"/>
    <w:rsid w:val="00D31A94"/>
    <w:rsid w:val="00D32677"/>
    <w:rsid w:val="00D33538"/>
    <w:rsid w:val="00D34286"/>
    <w:rsid w:val="00D35F3C"/>
    <w:rsid w:val="00D368D3"/>
    <w:rsid w:val="00D41F74"/>
    <w:rsid w:val="00D42B09"/>
    <w:rsid w:val="00D465F5"/>
    <w:rsid w:val="00D47C9A"/>
    <w:rsid w:val="00D535F0"/>
    <w:rsid w:val="00D54090"/>
    <w:rsid w:val="00D557B8"/>
    <w:rsid w:val="00D55AD9"/>
    <w:rsid w:val="00D56FFB"/>
    <w:rsid w:val="00D60C05"/>
    <w:rsid w:val="00D60F8E"/>
    <w:rsid w:val="00D619C5"/>
    <w:rsid w:val="00D61B40"/>
    <w:rsid w:val="00D62173"/>
    <w:rsid w:val="00D6440A"/>
    <w:rsid w:val="00D64B85"/>
    <w:rsid w:val="00D72099"/>
    <w:rsid w:val="00D72991"/>
    <w:rsid w:val="00D72F6C"/>
    <w:rsid w:val="00D73BD0"/>
    <w:rsid w:val="00D744CA"/>
    <w:rsid w:val="00D746CF"/>
    <w:rsid w:val="00D7539C"/>
    <w:rsid w:val="00D753EF"/>
    <w:rsid w:val="00D77233"/>
    <w:rsid w:val="00D87434"/>
    <w:rsid w:val="00D875CE"/>
    <w:rsid w:val="00D87FBE"/>
    <w:rsid w:val="00D90172"/>
    <w:rsid w:val="00D90596"/>
    <w:rsid w:val="00D91469"/>
    <w:rsid w:val="00D939DF"/>
    <w:rsid w:val="00D93B29"/>
    <w:rsid w:val="00D93C50"/>
    <w:rsid w:val="00D93E75"/>
    <w:rsid w:val="00D94350"/>
    <w:rsid w:val="00D96E85"/>
    <w:rsid w:val="00DA0B8F"/>
    <w:rsid w:val="00DA1606"/>
    <w:rsid w:val="00DA19A7"/>
    <w:rsid w:val="00DA4D9C"/>
    <w:rsid w:val="00DA5611"/>
    <w:rsid w:val="00DA6563"/>
    <w:rsid w:val="00DA67D6"/>
    <w:rsid w:val="00DB083E"/>
    <w:rsid w:val="00DB0DE4"/>
    <w:rsid w:val="00DB2A06"/>
    <w:rsid w:val="00DB46F5"/>
    <w:rsid w:val="00DB5D18"/>
    <w:rsid w:val="00DB7DF8"/>
    <w:rsid w:val="00DC2055"/>
    <w:rsid w:val="00DC4441"/>
    <w:rsid w:val="00DC5869"/>
    <w:rsid w:val="00DC68F3"/>
    <w:rsid w:val="00DC69AC"/>
    <w:rsid w:val="00DD1994"/>
    <w:rsid w:val="00DD309E"/>
    <w:rsid w:val="00DD3AFD"/>
    <w:rsid w:val="00DD4924"/>
    <w:rsid w:val="00DD5596"/>
    <w:rsid w:val="00DE1186"/>
    <w:rsid w:val="00DE1369"/>
    <w:rsid w:val="00DE174D"/>
    <w:rsid w:val="00DE1FF5"/>
    <w:rsid w:val="00DE2D0C"/>
    <w:rsid w:val="00DE4A3A"/>
    <w:rsid w:val="00DE5C13"/>
    <w:rsid w:val="00DE7C2C"/>
    <w:rsid w:val="00DF3D33"/>
    <w:rsid w:val="00DF3E5D"/>
    <w:rsid w:val="00DF5C67"/>
    <w:rsid w:val="00DF62B3"/>
    <w:rsid w:val="00DF7897"/>
    <w:rsid w:val="00E00F91"/>
    <w:rsid w:val="00E03BF1"/>
    <w:rsid w:val="00E04ED7"/>
    <w:rsid w:val="00E062D2"/>
    <w:rsid w:val="00E112F3"/>
    <w:rsid w:val="00E123B4"/>
    <w:rsid w:val="00E128BA"/>
    <w:rsid w:val="00E1526A"/>
    <w:rsid w:val="00E21CB5"/>
    <w:rsid w:val="00E22875"/>
    <w:rsid w:val="00E23140"/>
    <w:rsid w:val="00E23631"/>
    <w:rsid w:val="00E3138D"/>
    <w:rsid w:val="00E33BC8"/>
    <w:rsid w:val="00E4024C"/>
    <w:rsid w:val="00E40FB7"/>
    <w:rsid w:val="00E419B4"/>
    <w:rsid w:val="00E43F71"/>
    <w:rsid w:val="00E45567"/>
    <w:rsid w:val="00E45624"/>
    <w:rsid w:val="00E4593A"/>
    <w:rsid w:val="00E46805"/>
    <w:rsid w:val="00E50DA6"/>
    <w:rsid w:val="00E51F8B"/>
    <w:rsid w:val="00E534BC"/>
    <w:rsid w:val="00E57945"/>
    <w:rsid w:val="00E57F1F"/>
    <w:rsid w:val="00E62786"/>
    <w:rsid w:val="00E63A83"/>
    <w:rsid w:val="00E647B1"/>
    <w:rsid w:val="00E70EC2"/>
    <w:rsid w:val="00E7150E"/>
    <w:rsid w:val="00E728AB"/>
    <w:rsid w:val="00E732C4"/>
    <w:rsid w:val="00E74104"/>
    <w:rsid w:val="00E75765"/>
    <w:rsid w:val="00E7649E"/>
    <w:rsid w:val="00E77AC3"/>
    <w:rsid w:val="00E803AB"/>
    <w:rsid w:val="00E805F8"/>
    <w:rsid w:val="00E913DA"/>
    <w:rsid w:val="00E92C3C"/>
    <w:rsid w:val="00E93D7C"/>
    <w:rsid w:val="00E96826"/>
    <w:rsid w:val="00EA4E96"/>
    <w:rsid w:val="00EA6C7D"/>
    <w:rsid w:val="00EA79AB"/>
    <w:rsid w:val="00EB018B"/>
    <w:rsid w:val="00EB0611"/>
    <w:rsid w:val="00EB4072"/>
    <w:rsid w:val="00EB449E"/>
    <w:rsid w:val="00EB59D6"/>
    <w:rsid w:val="00EC163B"/>
    <w:rsid w:val="00EC1ADE"/>
    <w:rsid w:val="00EC4F06"/>
    <w:rsid w:val="00EC72CB"/>
    <w:rsid w:val="00EC7F1D"/>
    <w:rsid w:val="00ED087D"/>
    <w:rsid w:val="00ED0C89"/>
    <w:rsid w:val="00ED0E1F"/>
    <w:rsid w:val="00ED0E5E"/>
    <w:rsid w:val="00ED209E"/>
    <w:rsid w:val="00ED3A70"/>
    <w:rsid w:val="00ED5689"/>
    <w:rsid w:val="00ED65C2"/>
    <w:rsid w:val="00ED6E01"/>
    <w:rsid w:val="00ED72CD"/>
    <w:rsid w:val="00ED763D"/>
    <w:rsid w:val="00ED79B1"/>
    <w:rsid w:val="00EE249F"/>
    <w:rsid w:val="00EE24AD"/>
    <w:rsid w:val="00EE252D"/>
    <w:rsid w:val="00EE2BF9"/>
    <w:rsid w:val="00EF1BE3"/>
    <w:rsid w:val="00EF4D64"/>
    <w:rsid w:val="00EF77FF"/>
    <w:rsid w:val="00F0089F"/>
    <w:rsid w:val="00F00BB9"/>
    <w:rsid w:val="00F01167"/>
    <w:rsid w:val="00F01E60"/>
    <w:rsid w:val="00F03F56"/>
    <w:rsid w:val="00F052BC"/>
    <w:rsid w:val="00F06151"/>
    <w:rsid w:val="00F0662D"/>
    <w:rsid w:val="00F07F0B"/>
    <w:rsid w:val="00F10361"/>
    <w:rsid w:val="00F103E7"/>
    <w:rsid w:val="00F1116B"/>
    <w:rsid w:val="00F1157A"/>
    <w:rsid w:val="00F115F6"/>
    <w:rsid w:val="00F129D0"/>
    <w:rsid w:val="00F12E33"/>
    <w:rsid w:val="00F14781"/>
    <w:rsid w:val="00F151ED"/>
    <w:rsid w:val="00F157E1"/>
    <w:rsid w:val="00F16AD7"/>
    <w:rsid w:val="00F16E15"/>
    <w:rsid w:val="00F175F9"/>
    <w:rsid w:val="00F2043E"/>
    <w:rsid w:val="00F235BA"/>
    <w:rsid w:val="00F2409B"/>
    <w:rsid w:val="00F25A65"/>
    <w:rsid w:val="00F25ECC"/>
    <w:rsid w:val="00F268F1"/>
    <w:rsid w:val="00F30EEF"/>
    <w:rsid w:val="00F32F44"/>
    <w:rsid w:val="00F336CA"/>
    <w:rsid w:val="00F33733"/>
    <w:rsid w:val="00F34494"/>
    <w:rsid w:val="00F36D40"/>
    <w:rsid w:val="00F36EF4"/>
    <w:rsid w:val="00F370C9"/>
    <w:rsid w:val="00F37E31"/>
    <w:rsid w:val="00F40D9C"/>
    <w:rsid w:val="00F43824"/>
    <w:rsid w:val="00F45C32"/>
    <w:rsid w:val="00F4744D"/>
    <w:rsid w:val="00F5006F"/>
    <w:rsid w:val="00F503CC"/>
    <w:rsid w:val="00F512BC"/>
    <w:rsid w:val="00F51870"/>
    <w:rsid w:val="00F521F8"/>
    <w:rsid w:val="00F52922"/>
    <w:rsid w:val="00F52A76"/>
    <w:rsid w:val="00F56BD7"/>
    <w:rsid w:val="00F60EFB"/>
    <w:rsid w:val="00F61FB3"/>
    <w:rsid w:val="00F64440"/>
    <w:rsid w:val="00F649BC"/>
    <w:rsid w:val="00F66CDC"/>
    <w:rsid w:val="00F6753C"/>
    <w:rsid w:val="00F67670"/>
    <w:rsid w:val="00F70772"/>
    <w:rsid w:val="00F71543"/>
    <w:rsid w:val="00F71586"/>
    <w:rsid w:val="00F717D1"/>
    <w:rsid w:val="00F719D0"/>
    <w:rsid w:val="00F759CA"/>
    <w:rsid w:val="00F76AC0"/>
    <w:rsid w:val="00F77DB0"/>
    <w:rsid w:val="00F8015E"/>
    <w:rsid w:val="00F80E0E"/>
    <w:rsid w:val="00F81582"/>
    <w:rsid w:val="00F85CBD"/>
    <w:rsid w:val="00F860E4"/>
    <w:rsid w:val="00F86561"/>
    <w:rsid w:val="00F8727A"/>
    <w:rsid w:val="00F91CEC"/>
    <w:rsid w:val="00F92B1D"/>
    <w:rsid w:val="00F9455F"/>
    <w:rsid w:val="00F94CE3"/>
    <w:rsid w:val="00F94EBE"/>
    <w:rsid w:val="00F94EE8"/>
    <w:rsid w:val="00F95D3A"/>
    <w:rsid w:val="00FA1430"/>
    <w:rsid w:val="00FA3831"/>
    <w:rsid w:val="00FB24CE"/>
    <w:rsid w:val="00FB7365"/>
    <w:rsid w:val="00FC04AD"/>
    <w:rsid w:val="00FC34DB"/>
    <w:rsid w:val="00FC4EC6"/>
    <w:rsid w:val="00FC5345"/>
    <w:rsid w:val="00FD0708"/>
    <w:rsid w:val="00FD4AA9"/>
    <w:rsid w:val="00FD6E3D"/>
    <w:rsid w:val="00FE0103"/>
    <w:rsid w:val="00FE20F5"/>
    <w:rsid w:val="00FE37C6"/>
    <w:rsid w:val="00FE748D"/>
    <w:rsid w:val="00FF0973"/>
    <w:rsid w:val="00FF1D39"/>
    <w:rsid w:val="00FF3633"/>
    <w:rsid w:val="00FF49B0"/>
    <w:rsid w:val="00FF6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BD41E4"/>
  <w15:docId w15:val="{02D7366D-0542-4C24-8D61-0267FE6D1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6133BA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D29D50-0787-4E3C-AA01-E8723C4088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7</TotalTime>
  <Pages>1</Pages>
  <Words>779</Words>
  <Characters>4445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Microsoft</Company>
  <LinksUpToDate>false</LinksUpToDate>
  <CharactersWithSpaces>5214</CharactersWithSpaces>
  <SharedDoc>false</SharedDoc>
  <HLinks>
    <vt:vector size="30" baseType="variant">
      <vt:variant>
        <vt:i4>203167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51687</vt:lpwstr>
      </vt:variant>
      <vt:variant>
        <vt:i4>203167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51686</vt:lpwstr>
      </vt:variant>
      <vt:variant>
        <vt:i4>203167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51685</vt:lpwstr>
      </vt:variant>
      <vt:variant>
        <vt:i4>203167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51684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15</cp:revision>
  <cp:lastPrinted>2013-11-25T18:20:00Z</cp:lastPrinted>
  <dcterms:created xsi:type="dcterms:W3CDTF">2020-05-04T00:52:00Z</dcterms:created>
  <dcterms:modified xsi:type="dcterms:W3CDTF">2020-09-28T16:27:00Z</dcterms:modified>
</cp:coreProperties>
</file>